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257F" w:rsidRPr="00BC6637" w:rsidRDefault="00332320" w:rsidP="0095257F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ариант - </w:t>
      </w:r>
      <w:r w:rsidR="00D27557" w:rsidRPr="00BC6637">
        <w:rPr>
          <w:rFonts w:ascii="Times New Roman" w:hAnsi="Times New Roman" w:cs="Times New Roman"/>
          <w:b/>
          <w:bCs/>
          <w:color w:val="000000"/>
          <w:sz w:val="28"/>
          <w:szCs w:val="28"/>
        </w:rPr>
        <w:t>30</w:t>
      </w:r>
      <w:r w:rsidR="0095257F" w:rsidRPr="00BC6637">
        <w:rPr>
          <w:rFonts w:ascii="Times New Roman" w:hAnsi="Times New Roman" w:cs="Times New Roman"/>
          <w:b/>
          <w:bCs/>
          <w:color w:val="000000"/>
          <w:sz w:val="28"/>
          <w:szCs w:val="28"/>
        </w:rPr>
        <w:t>.</w:t>
      </w:r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Исходные данные:</w:t>
      </w:r>
    </w:p>
    <w:tbl>
      <w:tblPr>
        <w:tblW w:w="6160" w:type="dxa"/>
        <w:jc w:val="center"/>
        <w:tblInd w:w="93" w:type="dxa"/>
        <w:tblLook w:val="04A0" w:firstRow="1" w:lastRow="0" w:firstColumn="1" w:lastColumn="0" w:noHBand="0" w:noVBand="1"/>
      </w:tblPr>
      <w:tblGrid>
        <w:gridCol w:w="1360"/>
        <w:gridCol w:w="960"/>
        <w:gridCol w:w="960"/>
        <w:gridCol w:w="960"/>
        <w:gridCol w:w="960"/>
        <w:gridCol w:w="960"/>
      </w:tblGrid>
      <w:tr w:rsidR="0095257F" w:rsidRPr="00BC6637" w:rsidTr="0095257F">
        <w:trPr>
          <w:trHeight w:val="750"/>
          <w:jc w:val="center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57F" w:rsidRPr="00BC6637" w:rsidRDefault="0095257F" w:rsidP="0095257F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ер вариа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57F" w:rsidRPr="00BC6637" w:rsidRDefault="0095257F" w:rsidP="0095257F">
            <w:pPr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T</w:t>
            </w: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57F" w:rsidRPr="00BC6637" w:rsidRDefault="0095257F" w:rsidP="0095257F">
            <w:pPr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T</w:t>
            </w: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57F" w:rsidRPr="00BC6637" w:rsidRDefault="0095257F" w:rsidP="0095257F">
            <w:pPr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T</w:t>
            </w: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57F" w:rsidRPr="00BC6637" w:rsidRDefault="0095257F" w:rsidP="0095257F">
            <w:pPr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K</w:t>
            </w: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57F" w:rsidRPr="00BC6637" w:rsidRDefault="0095257F" w:rsidP="0095257F">
            <w:pPr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K</w:t>
            </w:r>
            <w:r w:rsidRPr="00BC6637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3</w:t>
            </w:r>
          </w:p>
        </w:tc>
      </w:tr>
      <w:tr w:rsidR="000C3B87" w:rsidRPr="00BC6637" w:rsidTr="0095257F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C3B87" w:rsidRPr="00BC6637" w:rsidRDefault="00E57C5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C3B87" w:rsidRPr="00BC6637" w:rsidRDefault="000C3B87" w:rsidP="00E57C5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</w:t>
            </w:r>
            <w:r w:rsidR="00E57C56"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C3B87" w:rsidRPr="00BC6637" w:rsidRDefault="00E57C56" w:rsidP="00E57C5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0C3B87"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C3B87" w:rsidRPr="00BC6637" w:rsidRDefault="00E57C56" w:rsidP="00E57C5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C3B87" w:rsidRPr="00BC6637" w:rsidRDefault="00E57C5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C3B87" w:rsidRPr="00BC6637" w:rsidRDefault="00E57C56" w:rsidP="00E57C5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0C3B87"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 w:rsidRPr="00BC6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</w:tr>
    </w:tbl>
    <w:p w:rsidR="00E058F6" w:rsidRPr="00BC6637" w:rsidRDefault="00E058F6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Структурная схема линейной САУ имеет вид:</w:t>
      </w:r>
    </w:p>
    <w:p w:rsidR="00E058F6" w:rsidRPr="00BC6637" w:rsidRDefault="00BE2FED" w:rsidP="00E058F6">
      <w:pPr>
        <w:jc w:val="center"/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sz w:val="28"/>
          <w:szCs w:val="28"/>
        </w:rPr>
        <w:object w:dxaOrig="8392" w:dyaOrig="2249">
          <v:shape id="_x0000_i1025" type="#_x0000_t75" style="width:419.75pt;height:112.75pt" o:ole="">
            <v:imagedata r:id="rId9" o:title=""/>
          </v:shape>
          <o:OLEObject Type="Embed" ProgID="Visio.Drawing.11" ShapeID="_x0000_i1025" DrawAspect="Content" ObjectID="_1492280551" r:id="rId10"/>
        </w:object>
      </w:r>
    </w:p>
    <w:p w:rsidR="00E058F6" w:rsidRPr="00BC6637" w:rsidRDefault="002D149B" w:rsidP="00E058F6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1</m:t>
              </m:r>
            </m:den>
          </m:f>
        </m:oMath>
      </m:oMathPara>
    </w:p>
    <w:p w:rsidR="00E058F6" w:rsidRPr="00BC6637" w:rsidRDefault="002D149B" w:rsidP="00E058F6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1</m:t>
              </m:r>
            </m:den>
          </m:f>
        </m:oMath>
      </m:oMathPara>
    </w:p>
    <w:p w:rsidR="00E058F6" w:rsidRPr="00BC6637" w:rsidRDefault="002D149B" w:rsidP="00E058F6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1</m:t>
              </m:r>
            </m:den>
          </m:f>
        </m:oMath>
      </m:oMathPara>
    </w:p>
    <w:p w:rsidR="00E058F6" w:rsidRPr="00BC6637" w:rsidRDefault="00E058F6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1. Найдем передаточные функции разомкнутой и замкнутой систем:</w:t>
      </w:r>
    </w:p>
    <w:p w:rsidR="00E058F6" w:rsidRPr="00BC6637" w:rsidRDefault="00E058F6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1.1 Определим передаточную функцию разомкнутой системы при f=0 и e=v:</w:t>
      </w:r>
    </w:p>
    <w:p w:rsidR="00E058F6" w:rsidRPr="00BC6637" w:rsidRDefault="001F01C3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V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</m:den>
          </m:f>
        </m:oMath>
      </m:oMathPara>
    </w:p>
    <w:p w:rsidR="00E058F6" w:rsidRPr="00BC6637" w:rsidRDefault="00E058F6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1.2 Определим главную передаточную функцию замкнутой системы при f=0:</w:t>
      </w:r>
    </w:p>
    <w:p w:rsidR="00E058F6" w:rsidRPr="00BC6637" w:rsidRDefault="001F01C3" w:rsidP="00E058F6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Ф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V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E058F6" w:rsidRPr="00BC6637" w:rsidRDefault="00E058F6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Выражение для сигнала рассогласования имеет вид:</w:t>
      </w:r>
    </w:p>
    <w:p w:rsidR="00E058F6" w:rsidRPr="00BC6637" w:rsidRDefault="002D149B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E058F6" w:rsidRPr="00BC6637" w:rsidRDefault="001F01C3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E058F6" w:rsidRPr="00BC6637" w:rsidRDefault="00E058F6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Исключим из этих двух выражений E</w:t>
      </w:r>
      <w:r w:rsidR="00735998"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/>
        </w:rPr>
        <w:t>v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(s):</w:t>
      </w:r>
    </w:p>
    <w:p w:rsidR="00E058F6" w:rsidRPr="00BC6637" w:rsidRDefault="002D149B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E058F6" w:rsidRPr="00BC6637" w:rsidRDefault="002D149B" w:rsidP="00E058F6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E058F6" w:rsidRPr="00BC6637" w:rsidRDefault="002D149B" w:rsidP="00E058F6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E058F6" w:rsidRPr="00BC6637" w:rsidRDefault="002D149B" w:rsidP="00E058F6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+W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s</m:t>
                      </m:r>
                    </m:e>
                  </m:d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E058F6" w:rsidRPr="00BC6637" w:rsidRDefault="001F01C3" w:rsidP="00E058F6">
      <w:pPr>
        <w:textAlignment w:val="baseline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E058F6" w:rsidRPr="00BC6637" w:rsidRDefault="001F01C3" w:rsidP="00E058F6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w:lastRenderedPageBreak/>
            <m:t>Ф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E058F6" w:rsidRPr="00BC6637" w:rsidRDefault="001F01C3" w:rsidP="00E058F6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Ф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+1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+1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+1</m:t>
                          </m:r>
                        </m:e>
                      </m:d>
                    </m:den>
                  </m:f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1</m:t>
                  </m:r>
                </m:e>
              </m:d>
            </m:den>
          </m:f>
        </m:oMath>
      </m:oMathPara>
    </w:p>
    <w:p w:rsidR="00E058F6" w:rsidRPr="00BC6637" w:rsidRDefault="001F01C3" w:rsidP="00E058F6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Ф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1</m:t>
              </m:r>
            </m:den>
          </m:f>
        </m:oMath>
      </m:oMathPara>
    </w:p>
    <w:p w:rsidR="0095257F" w:rsidRPr="00BC6637" w:rsidRDefault="0095257F" w:rsidP="00E058F6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1.3 Определим главную передаточную функцию замкнутой системы по ошибке при f=0:</w:t>
      </w:r>
    </w:p>
    <w:p w:rsidR="00BE2FED" w:rsidRPr="00BC6637" w:rsidRDefault="002D149B" w:rsidP="00BE2FED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V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BE2FED" w:rsidRPr="00BC6637" w:rsidRDefault="002D149B" w:rsidP="00BE2FED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BE2FED" w:rsidRPr="00BC6637" w:rsidRDefault="001F01C3" w:rsidP="00BE2FED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Исключим из этих двух выражений</w:t>
      </w:r>
      <w:r w:rsidR="00BE2FED"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E2FED" w:rsidRPr="00BC6637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="00BE2FED" w:rsidRPr="00BC6637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BE2FED" w:rsidRPr="00BC6637">
        <w:rPr>
          <w:rFonts w:ascii="Times New Roman" w:hAnsi="Times New Roman" w:cs="Times New Roman"/>
          <w:color w:val="000000"/>
          <w:sz w:val="28"/>
          <w:szCs w:val="28"/>
          <w:lang w:val="en-US"/>
        </w:rPr>
        <w:t>s</w:t>
      </w:r>
      <w:r w:rsidR="00BE2FED" w:rsidRPr="00BC6637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E2FED" w:rsidRPr="00BC6637" w:rsidRDefault="002D149B" w:rsidP="00BE2FED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E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BE2FED" w:rsidRPr="00BC6637" w:rsidRDefault="002D149B" w:rsidP="00BE2FED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BE2FED" w:rsidRPr="00BC6637" w:rsidRDefault="002D149B" w:rsidP="00BE2FED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V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BE2FED" w:rsidRPr="00BC6637" w:rsidRDefault="002D149B" w:rsidP="0095257F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num>
                <m:den>
                  <m:d>
                    <m:d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s+1</m:t>
                      </m:r>
                    </m:e>
                  </m:d>
                  <m:d>
                    <m:d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s+1</m:t>
                      </m:r>
                    </m:e>
                  </m:d>
                  <m:d>
                    <m:d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s+1</m:t>
                      </m:r>
                    </m:e>
                  </m:d>
                </m:den>
              </m:f>
            </m:den>
          </m:f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1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1</m:t>
              </m:r>
            </m:den>
          </m:f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1.4 Определим передаточную функцию замкнутой системы по возмущению при v=0:</w:t>
      </w:r>
    </w:p>
    <w:p w:rsidR="00BE2FED" w:rsidRPr="00BC6637" w:rsidRDefault="002D149B" w:rsidP="00BE2FED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f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F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BE2FED" w:rsidRPr="00BC6637" w:rsidRDefault="002D149B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f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735998" w:rsidRPr="00BC6637" w:rsidRDefault="001F01C3" w:rsidP="00735998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f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Исключим из этих двух выражений E</w:t>
      </w:r>
      <w:r w:rsidR="00735998"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/>
        </w:rPr>
        <w:t>f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(s):</w:t>
      </w:r>
    </w:p>
    <w:p w:rsidR="00735998" w:rsidRPr="00BC6637" w:rsidRDefault="002D149B" w:rsidP="00735998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735998" w:rsidRPr="00BC6637" w:rsidRDefault="002D149B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735998" w:rsidRPr="00BC6637" w:rsidRDefault="002D149B" w:rsidP="00735998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95257F" w:rsidRPr="00BC6637" w:rsidRDefault="0095257F" w:rsidP="0095257F">
      <w:pPr>
        <w:rPr>
          <w:rFonts w:ascii="Times New Roman" w:hAnsi="Times New Roman" w:cs="Times New Roman"/>
          <w:sz w:val="28"/>
          <w:szCs w:val="28"/>
        </w:rPr>
      </w:pPr>
    </w:p>
    <w:p w:rsidR="00735998" w:rsidRPr="00BC6637" w:rsidRDefault="002D149B" w:rsidP="00735998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+W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s</m:t>
                      </m:r>
                    </m:e>
                  </m:d>
                </m:e>
              </m:d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735998" w:rsidRPr="00BC6637" w:rsidRDefault="001F01C3" w:rsidP="00735998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f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den>
          </m:f>
        </m:oMath>
      </m:oMathPara>
    </w:p>
    <w:p w:rsidR="00BF1936" w:rsidRPr="00BC6637" w:rsidRDefault="002D149B" w:rsidP="00BF1936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f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+1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+1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+1</m:t>
                          </m:r>
                        </m:e>
                      </m:d>
                    </m:den>
                  </m:f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1</m:t>
                  </m:r>
                </m:e>
              </m:d>
            </m:den>
          </m:f>
        </m:oMath>
      </m:oMathPara>
    </w:p>
    <w:p w:rsidR="00BF1936" w:rsidRPr="00BC6637" w:rsidRDefault="002D149B" w:rsidP="00BF1936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Ф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f</m:t>
              </m:r>
            </m:sub>
          </m:sSub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1</m:t>
              </m:r>
            </m:den>
          </m:f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2. Определим необходимое значение K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, удовлетворяющее критерию устойч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вости:</w:t>
      </w:r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2.1 Найдем характеристическое уравнение замкнутой системы:</w:t>
      </w:r>
    </w:p>
    <w:p w:rsidR="0061140E" w:rsidRPr="00BC6637" w:rsidRDefault="001F01C3" w:rsidP="0061140E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+W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</m:d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V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Приравняем левую часть уравнения к нулю и найдем характеристическое ур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нение замкнутой системы:</w:t>
      </w:r>
    </w:p>
    <w:p w:rsidR="0061140E" w:rsidRPr="00BC6637" w:rsidRDefault="001F01C3" w:rsidP="0061140E">
      <w:pPr>
        <w:textAlignment w:val="baseline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1+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95257F" w:rsidRPr="00BC6637" w:rsidRDefault="001F01C3" w:rsidP="0095257F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1+W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1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+1</m:t>
              </m:r>
            </m:den>
          </m:f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sSup>
            <m:sSup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  <m: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d>
          <m:sSup>
            <m:sSup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e>
            <m: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s+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1=0</m:t>
          </m:r>
        </m:oMath>
      </m:oMathPara>
    </w:p>
    <w:p w:rsidR="0061140E" w:rsidRPr="00BC6637" w:rsidRDefault="002D149B" w:rsidP="0061140E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=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61140E" w:rsidRPr="00BC6637" w:rsidRDefault="002D149B" w:rsidP="0061140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=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3D7701" w:rsidRPr="00BC6637" w:rsidRDefault="002D149B" w:rsidP="003D7701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+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+T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61140E" w:rsidRPr="00BC6637" w:rsidRDefault="002D149B" w:rsidP="0061140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+1</m:t>
          </m:r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Матрица Гурвица имеет вид:</w:t>
      </w:r>
    </w:p>
    <w:p w:rsidR="00EA20FB" w:rsidRPr="00BC6637" w:rsidRDefault="002D149B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Times New Roman" w:cs="Times New Roman"/>
                      <w:color w:val="000000"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28"/>
                        <w:szCs w:val="28"/>
                        <w:lang w:val="en-US"/>
                      </w:rPr>
                      <m:t>0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28"/>
                        <w:szCs w:val="28"/>
                        <w:lang w:val="en-US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28"/>
                        <w:szCs w:val="28"/>
                        <w:lang w:val="en-US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mr>
              </m:m>
            </m:e>
          </m:d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Так как матрица Гурвица является матрицей 3-го порядка, то выражения для определителей имеют вид:</w:t>
      </w:r>
    </w:p>
    <w:p w:rsidR="003173CB" w:rsidRPr="00BC6637" w:rsidRDefault="002D149B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2</m:t>
              </m:r>
            </m:sub>
          </m:sSub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Times New Roman" w:cs="Times New Roman"/>
                      <w:color w:val="000000"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m:rPr>
              <m:sty m:val="p"/>
            </m:rP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0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3</m:t>
              </m:r>
            </m:sub>
          </m:sSub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Times New Roman" w:cs="Times New Roman"/>
                      <w:color w:val="000000"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28"/>
                        <w:szCs w:val="28"/>
                        <w:lang w:val="en-US"/>
                      </w:rPr>
                      <m:t>0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28"/>
                        <w:szCs w:val="28"/>
                        <w:lang w:val="en-US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28"/>
                        <w:szCs w:val="28"/>
                        <w:lang w:val="en-US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mr>
              </m:m>
            </m:e>
          </m: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0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8"/>
              <w:szCs w:val="28"/>
              <w:lang w:val="en-US"/>
            </w:rPr>
            <m:t>-</m:t>
          </m:r>
          <m:sSubSup>
            <m:sSubSup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3</m:t>
              </m:r>
            </m:sub>
          </m:sSub>
        </m:oMath>
      </m:oMathPara>
    </w:p>
    <w:p w:rsidR="0095257F" w:rsidRPr="00BC6637" w:rsidRDefault="0095257F" w:rsidP="0095257F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2.2 В общем виде критерий устойчивости Гурвица имеет вид - система усто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чива, если при a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3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&gt;0:</w:t>
      </w:r>
    </w:p>
    <w:p w:rsidR="003173CB" w:rsidRPr="00BC6637" w:rsidRDefault="002D149B" w:rsidP="003173CB">
      <w:pPr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&gt;</m:t>
          </m:r>
          <m: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0</m:t>
          </m:r>
        </m:oMath>
      </m:oMathPara>
    </w:p>
    <w:p w:rsidR="0095257F" w:rsidRPr="00BC6637" w:rsidRDefault="002D149B" w:rsidP="0095257F">
      <w:pPr>
        <w:rPr>
          <w:rFonts w:ascii="Times New Roman" w:hAnsi="Times New Roman" w:cs="Times New Roman"/>
          <w:noProof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&gt;</m:t>
          </m:r>
          <m: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0</m:t>
          </m:r>
        </m:oMath>
      </m:oMathPara>
    </w:p>
    <w:p w:rsidR="003173CB" w:rsidRPr="00BC6637" w:rsidRDefault="002D149B" w:rsidP="0095257F">
      <w:pPr>
        <w:rPr>
          <w:rFonts w:ascii="Times New Roman" w:hAnsi="Times New Roman" w:cs="Times New Roman"/>
          <w:color w:val="00000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8"/>
                  <w:szCs w:val="28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&gt;</m:t>
          </m:r>
          <m:r>
            <w:rPr>
              <w:rFonts w:ascii="Cambria Math" w:hAnsi="Times New Roman" w:cs="Times New Roman"/>
              <w:color w:val="000000"/>
              <w:sz w:val="28"/>
              <w:szCs w:val="28"/>
              <w:lang w:val="en-US"/>
            </w:rPr>
            <m:t>0</m:t>
          </m:r>
        </m:oMath>
      </m:oMathPara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lastRenderedPageBreak/>
        <w:t>2.3 Найдем максимальное граничное значение коэффициента усиления K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, при котором система еще устойчива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Решая уравнение D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=0 найдем K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крит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67375" cy="284480"/>
            <wp:effectExtent l="19050" t="0" r="9525" b="0"/>
            <wp:docPr id="160" name="generatedImage10159" descr="D:\XALTURA\ТАУ\БГУИР\6 пунктов\Вариант 30_images\IMG0061_2570477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159" descr="D:\XALTURA\ТАУ\БГУИР\6 пунктов\Вариант 30_images\IMG0061_25704776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48605" cy="534670"/>
            <wp:effectExtent l="19050" t="0" r="4445" b="0"/>
            <wp:docPr id="159" name="generatedImage7510" descr="D:\XALTURA\ТАУ\БГУИР\6 пунктов\Вариант 30_images\IMG0064_2570477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510" descr="D:\XALTURA\ТАУ\БГУИР\6 пунктов\Вариант 30_images\IMG0064_257047777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8605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С учетом коэффициента запаса устойчивости системы а=2 найдем K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975485" cy="422910"/>
            <wp:effectExtent l="19050" t="0" r="5715" b="0"/>
            <wp:docPr id="141" name="generatedImage7539" descr="D:\XALTURA\ТАУ\БГУИР\6 пунктов\Вариант 30_images\IMG0065_2570477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539" descr="D:\XALTURA\ТАУ\БГУИР\6 пунктов\Вариант 30_images\IMG0065_257047777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485" cy="422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 Найдем аналитические выражения и постоим графики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1 W(jω) амплитудно-фазовой частотной характеристики (АФЧХ) разомкнутой системы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880995" cy="466090"/>
            <wp:effectExtent l="19050" t="0" r="0" b="0"/>
            <wp:docPr id="140" name="generatedImage10586" descr="D:\XALTURA\ТАУ\БГУИР\6 пунктов\Вариант 30_images\IMG0067_2570477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86" descr="D:\XALTURA\ТАУ\БГУИР\6 пунктов\Вариант 30_images\IMG0067_25704777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995" cy="466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08550" cy="534670"/>
            <wp:effectExtent l="19050" t="0" r="6350" b="0"/>
            <wp:docPr id="139" name="generatedImage7580" descr="D:\XALTURA\ТАУ\БГУИР\6 пунктов\Вариант 30_images\IMG0068_2570477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580" descr="D:\XALTURA\ТАУ\БГУИР\6 пунктов\Вариант 30_images\IMG0068_257047792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8550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25695" cy="534670"/>
            <wp:effectExtent l="19050" t="0" r="8255" b="0"/>
            <wp:docPr id="138" name="generatedImage7585" descr="D:\XALTURA\ТАУ\БГУИР\6 пунктов\Вариант 30_images\IMG0069_2570477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585" descr="D:\XALTURA\ТАУ\БГУИР\6 пунктов\Вариант 30_images\IMG0069_25704779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695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25695" cy="534670"/>
            <wp:effectExtent l="19050" t="0" r="8255" b="0"/>
            <wp:docPr id="64" name="generatedImage7602" descr="D:\XALTURA\ТАУ\БГУИР\6 пунктов\Вариант 30_images\IMG0070_2570478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02" descr="D:\XALTURA\ТАУ\БГУИР\6 пунктов\Вариант 30_images\IMG0070_257047808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695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домножим числитель и знаменатель на комплексно-сопряженное знаменателю значение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29580" cy="603885"/>
            <wp:effectExtent l="19050" t="0" r="0" b="0"/>
            <wp:docPr id="65" name="generatedImage7599" descr="D:\XALTURA\ТАУ\БГУИР\6 пунктов\Вариант 30_images\IMG0071_2570478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599" descr="D:\XALTURA\ТАУ\БГУИР\6 пунктов\Вариант 30_images\IMG0071_257047808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9580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24575" cy="603885"/>
            <wp:effectExtent l="19050" t="0" r="9525" b="0"/>
            <wp:docPr id="66" name="generatedImage7611" descr="D:\XALTURA\ТАУ\БГУИР\6 пунктов\Вариант 30_images\IMG0072_257047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11" descr="D:\XALTURA\ТАУ\БГУИР\6 пунктов\Вариант 30_images\IMG0072_257047823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41975" cy="603885"/>
            <wp:effectExtent l="19050" t="0" r="0" b="0"/>
            <wp:docPr id="67" name="generatedImage7632" descr="D:\XALTURA\ТАУ\БГУИР\6 пунктов\Вариант 30_images\IMG0073_257047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32" descr="D:\XALTURA\ТАУ\БГУИР\6 пунктов\Вариант 30_images\IMG0073_257047823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197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10555" cy="603885"/>
            <wp:effectExtent l="19050" t="0" r="4445" b="0"/>
            <wp:docPr id="68" name="generatedImage7638" descr="D:\XALTURA\ТАУ\БГУИР\6 пунктов\Вариант 30_images\IMG0074_2570478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38" descr="D:\XALTURA\ТАУ\БГУИР\6 пунктов\Вариант 30_images\IMG0074_257047839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55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Построим график амплитудно-фазовой частотной характеристики (АФЧХ) разомкнутой системы на интервале от 0 до +∞ рад/с, по вертикальной оси б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у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дем откладывать мнимую, а по горизонтальной оси - вещественную часть АФЧХ:</w:t>
      </w:r>
    </w:p>
    <w:p w:rsidR="00BC6637" w:rsidRPr="00BC6637" w:rsidRDefault="00EA549E" w:rsidP="00BC663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617845</wp:posOffset>
                </wp:positionH>
                <wp:positionV relativeFrom="paragraph">
                  <wp:posOffset>530860</wp:posOffset>
                </wp:positionV>
                <wp:extent cx="586740" cy="345440"/>
                <wp:effectExtent l="8890" t="12700" r="13970" b="13335"/>
                <wp:wrapNone/>
                <wp:docPr id="10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" cy="345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6637" w:rsidRPr="00BC6637" w:rsidRDefault="00BC6637" w:rsidP="00BC6637">
                            <w:pPr>
                              <w:textAlignment w:val="baseline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BC6637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ω=0</w:t>
                            </w:r>
                          </w:p>
                          <w:p w:rsidR="00BC6637" w:rsidRDefault="00BC663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442.35pt;margin-top:41.8pt;width:46.2pt;height:2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" strokecolor="white [3212]">
                <v:textbox>
                  <w:txbxContent>
                    <w:p w:rsidR="00BC6637" w:rsidRPr="00BC6637" w:rsidRDefault="00BC6637" w:rsidP="00BC6637">
                      <w:pPr>
                        <w:textAlignment w:val="baseline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BC6637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ω=0</w:t>
                      </w:r>
                    </w:p>
                    <w:p w:rsidR="00BC6637" w:rsidRDefault="00BC6637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530860</wp:posOffset>
                </wp:positionV>
                <wp:extent cx="586740" cy="345440"/>
                <wp:effectExtent l="5080" t="12700" r="8255" b="13335"/>
                <wp:wrapNone/>
                <wp:docPr id="9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" cy="345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6637" w:rsidRDefault="00BC6637" w:rsidP="00BC6637">
                            <w:pPr>
                              <w:textAlignment w:val="baseline"/>
                            </w:pPr>
                            <w:r w:rsidRPr="00BC6637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ω=∞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7" type="#_x0000_t202" style="position:absolute;margin-left:190.8pt;margin-top:41.8pt;width:46.2pt;height:27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" strokecolor="white [3212]">
                <v:textbox>
                  <w:txbxContent>
                    <w:p w:rsidR="00BC6637" w:rsidRDefault="00BC6637" w:rsidP="00BC6637">
                      <w:pPr>
                        <w:textAlignment w:val="baseline"/>
                      </w:pPr>
                      <w:r w:rsidRPr="00BC6637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ω=∞</w:t>
                      </w:r>
                    </w:p>
                  </w:txbxContent>
                </v:textbox>
              </v:shape>
            </w:pict>
          </mc:Fallback>
        </mc:AlternateContent>
      </w:r>
      <w:r w:rsidR="00BC6637"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348730" cy="4537710"/>
            <wp:effectExtent l="19050" t="0" r="0" b="0"/>
            <wp:docPr id="69" name="generatedImage7635" descr="D:\XALTURA\ТАУ\БГУИР\6 пунктов\Вариант 30_images\IMG0076_2570478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35" descr="D:\XALTURA\ТАУ\БГУИР\6 пунктов\Вариант 30_images\IMG0076_257047839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8730" cy="4537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Как видно из графика амплитудно-частотной характеристики (АЧХ) разомкн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у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той системы система соответствует критерию Найквиста, график не охватывает точку [-1; 0j] 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2 |W(ω)| амплитудно-частотной характеристики (АЧХ) разомкнутой системы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6460" cy="301625"/>
            <wp:effectExtent l="19050" t="0" r="0" b="0"/>
            <wp:docPr id="70" name="generatedImage7651" descr="D:\XALTURA\ТАУ\БГУИР\6 пунктов\Вариант 30_images\IMG0077_2570478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51" descr="D:\XALTURA\ТАУ\БГУИР\6 пунктов\Вариант 30_images\IMG0077_257047855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0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22958" cy="690113"/>
            <wp:effectExtent l="19050" t="0" r="0" b="0"/>
            <wp:docPr id="71" name="generatedImage7664" descr="D:\XALTURA\ТАУ\БГУИР\6 пунктов\Вариант 30_images\IMG0078_2570478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64" descr="D:\XALTURA\ТАУ\БГУИР\6 пунктов\Вариант 30_images\IMG0078_25704785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129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98795" cy="690245"/>
            <wp:effectExtent l="19050" t="0" r="1905" b="0"/>
            <wp:docPr id="72" name="generatedImage7670" descr="D:\XALTURA\ТАУ\БГУИР\6 пунктов\Вариант 30_images\IMG0079_2570478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670" descr="D:\XALTURA\ТАУ\БГУИР\6 пунктов\Вариант 30_images\IMG0079_257047870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8795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91785" cy="621030"/>
            <wp:effectExtent l="19050" t="0" r="0" b="0"/>
            <wp:docPr id="73" name="generatedImage7703" descr="D:\XALTURA\ТАУ\БГУИР\6 пунктов\Вариант 30_images\IMG0080_2570478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03" descr="D:\XALTURA\ТАУ\БГУИР\6 пунктов\Вариант 30_images\IMG0080_257047886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21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Построим график амплитудно-частотной характеристики (АЧХ) разомкнутой системы на интервале 0-10 рад/с (из соображений наглядности графика), по вертикальной оси будем откладывать амплитуду, а по горизонтальной оси - ч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оту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116320" cy="4485640"/>
            <wp:effectExtent l="19050" t="0" r="0" b="0"/>
            <wp:docPr id="74" name="generatedImage10513" descr="D:\XALTURA\ТАУ\БГУИР\6 пунктов\Вариант 30_images\IMG0082_2570478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13" descr="D:\XALTURA\ТАУ\БГУИР\6 пунктов\Вариант 30_images\IMG0082_257047886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48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Как видно из графика амплитудно-частотной характеристики (АЧХ) разомкн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у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той системы коэффициент усиления максимален при ω=0 и монотонно спадает при увеличении частоты до бесконечности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3 φ(ω) фазо-частотной характеристики (ФЧХ) разомкнутой системы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612900" cy="466090"/>
            <wp:effectExtent l="19050" t="0" r="6350" b="0"/>
            <wp:docPr id="75" name="generatedImage7734" descr="D:\XALTURA\ТАУ\БГУИР\6 пунктов\Вариант 30_images\IMG0083_2570479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34" descr="D:\XALTURA\ТАУ\БГУИР\6 пунктов\Вариант 30_images\IMG0083_257047901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66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99660" cy="1224915"/>
            <wp:effectExtent l="19050" t="0" r="0" b="0"/>
            <wp:docPr id="76" name="generatedImage7748" descr="D:\XALTURA\ТАУ\БГУИР\6 пунктов\Вариант 30_images\IMG0084_2570479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48" descr="D:\XALTURA\ТАУ\БГУИР\6 пунктов\Вариант 30_images\IMG0084_257047901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660" cy="122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26815" cy="603885"/>
            <wp:effectExtent l="19050" t="0" r="6985" b="0"/>
            <wp:docPr id="77" name="generatedImage7755" descr="D:\XALTURA\ТАУ\БГУИР\6 пунктов\Вариант 30_images\IMG0085_2570479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55" descr="D:\XALTURA\ТАУ\БГУИР\6 пунктов\Вариант 30_images\IMG0085_257047917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027680" cy="603885"/>
            <wp:effectExtent l="19050" t="0" r="1270" b="0"/>
            <wp:docPr id="78" name="generatedImage7759" descr="D:\XALTURA\ТАУ\БГУИР\6 пунктов\Вариант 30_images\IMG0086_2570479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59" descr="D:\XALTURA\ТАУ\БГУИР\6 пунктов\Вариант 30_images\IMG0086_257047917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680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933065" cy="603885"/>
            <wp:effectExtent l="19050" t="0" r="635" b="0"/>
            <wp:docPr id="79" name="generatedImage7762" descr="D:\XALTURA\ТАУ\БГУИР\6 пунктов\Вариант 30_images\IMG0087_2570479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62" descr="D:\XALTURA\ТАУ\БГУИР\6 пунктов\Вариант 30_images\IMG0087_257047933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строим график фазо-частотной характеристики (ФЧХ) разомкнутой системы на интервале 0-10 рад/с (из соображений наглядности графика), по вертикал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ной оси будем откладывать фазу в градусах, а по горизонтальной оси - частоту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35101" cy="3794328"/>
            <wp:effectExtent l="19050" t="0" r="0" b="0"/>
            <wp:docPr id="80" name="generatedImage9255" descr="D:\XALTURA\ТАУ\БГУИР\6 пунктов\Вариант 30_images\IMG0090_2570479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255" descr="D:\XALTURA\ТАУ\БГУИР\6 пунктов\Вариант 30_images\IMG0090_257047933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6854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Как видно из графика фазо-частотной характеристики (ФЧХ) разомкнутой с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емы коэффициент фаза монотонно спадает при увеличении частоты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4 Построим в логарифмическом масштабе график амплитудно-частотной х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рактеристики (ЛАЧХ) разомкнутой системы на интервале 0.1-10 рад/с (из соо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б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ражений наглядности графика), по вертикальной оси будем откладывать 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м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плитуду, а по горизонтальной оси - частоту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569720" cy="172720"/>
            <wp:effectExtent l="19050" t="0" r="0" b="0"/>
            <wp:docPr id="81" name="generatedImage7775" descr="D:\XALTURA\ТАУ\БГУИР\6 пунктов\Вариант 30_images\IMG0091_2570479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75" descr="D:\XALTURA\ТАУ\БГУИР\6 пунктов\Вариант 30_images\IMG0091_257047948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17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278233" cy="3646667"/>
            <wp:effectExtent l="19050" t="0" r="8267" b="0"/>
            <wp:docPr id="82" name="generatedImage9272" descr="D:\XALTURA\ТАУ\БГУИР\6 пунктов\Вариант 30_images\IMG0093_2570479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272" descr="D:\XALTURA\ТАУ\БГУИР\6 пунктов\Вариант 30_images\IMG0093_257047948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1751" cy="3648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5 Построим в логарифмическом масштабе график фазо-частотной характер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ики (ЛФЧХ) разомкнутой системы на интервале 0.1-10 рад/с (из соображений наглядности графика), по вертикальной оси будем откладывать фазу в градусах, а по горизонтальной оси - частоту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78605" cy="4484198"/>
            <wp:effectExtent l="19050" t="0" r="7895" b="0"/>
            <wp:docPr id="83" name="generatedImage9297" descr="D:\XALTURA\ТАУ\БГУИР\6 пунктов\Вариант 30_images\IMG0095_2570479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297" descr="D:\XALTURA\ТАУ\БГУИР\6 пунктов\Вариант 30_images\IMG0095_257047964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624" cy="448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lastRenderedPageBreak/>
        <w:t>3.6 P(ω) вещественной частотной характеристики замкнутой системы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05805" cy="534670"/>
            <wp:effectExtent l="19050" t="0" r="4445" b="0"/>
            <wp:docPr id="84" name="generatedImage7805" descr="D:\XALTURA\ТАУ\БГУИР\6 пунктов\Вариант 30_images\IMG0096_2570479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805" descr="D:\XALTURA\ТАУ\БГУИР\6 пунктов\Вариант 30_images\IMG0096_257047964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05805" cy="534670"/>
            <wp:effectExtent l="19050" t="0" r="4445" b="0"/>
            <wp:docPr id="85" name="generatedImage7811" descr="D:\XALTURA\ТАУ\БГУИР\6 пунктов\Вариант 30_images\IMG0097_25704797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811" descr="D:\XALTURA\ТАУ\БГУИР\6 пунктов\Вариант 30_images\IMG0097_257047979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55615" cy="534670"/>
            <wp:effectExtent l="19050" t="0" r="6985" b="0"/>
            <wp:docPr id="86" name="generatedImage7994" descr="D:\XALTURA\ТАУ\БГУИР\6 пунктов\Вариант 30_images\IMG0098_25704797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994" descr="D:\XALTURA\ТАУ\БГУИР\6 пунктов\Вариант 30_images\IMG0098_257047979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615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72760" cy="534670"/>
            <wp:effectExtent l="19050" t="0" r="8890" b="0"/>
            <wp:docPr id="87" name="generatedImage7906" descr="D:\XALTURA\ТАУ\БГУИР\6 пунктов\Вариант 30_images\IMG0099_2570479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906" descr="D:\XALTURA\ТАУ\БГУИР\6 пунктов\Вариант 30_images\IMG0099_257047995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домножим числитель и знаменатель на комплексно-сопряженное знаменателю значение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3600" cy="603885"/>
            <wp:effectExtent l="19050" t="0" r="0" b="0"/>
            <wp:docPr id="88" name="generatedImage8007" descr="D:\XALTURA\ТАУ\БГУИР\6 пунктов\Вариант 30_images\IMG0100_2570479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07" descr="D:\XALTURA\ТАУ\БГУИР\6 пунктов\Вариант 30_images\IMG0100_257047995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упростим выражение для знаменателя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87120" cy="284480"/>
            <wp:effectExtent l="19050" t="0" r="0" b="0"/>
            <wp:docPr id="89" name="generatedImage8011" descr="D:\XALTURA\ТАУ\БГУИР\6 пунктов\Вариант 30_images\IMG0101_2570480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11" descr="D:\XALTURA\ТАУ\БГУИР\6 пунктов\Вариант 30_images\IMG0101_257048026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7120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16785" cy="284480"/>
            <wp:effectExtent l="19050" t="0" r="0" b="0"/>
            <wp:docPr id="90" name="generatedImage8012" descr="D:\XALTURA\ТАУ\БГУИР\6 пунктов\Вариант 30_images\IMG0102_2570480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12" descr="D:\XALTURA\ТАУ\БГУИР\6 пунктов\Вариант 30_images\IMG0102_257048026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32705" cy="284480"/>
            <wp:effectExtent l="19050" t="0" r="0" b="0"/>
            <wp:docPr id="91" name="generatedImage8013" descr="D:\XALTURA\ТАУ\БГУИР\6 пунктов\Вариант 30_images\IMG0103_2570480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13" descr="D:\XALTURA\ТАУ\БГУИР\6 пунктов\Вариант 30_images\IMG0103_257048042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705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94130" cy="284480"/>
            <wp:effectExtent l="19050" t="0" r="1270" b="0"/>
            <wp:docPr id="92" name="generatedImage8027" descr="D:\XALTURA\ТАУ\БГУИР\6 пунктов\Вариант 30_images\IMG0104_2570480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27" descr="D:\XALTURA\ТАУ\БГУИР\6 пунктов\Вариант 30_images\IMG0104_257048042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05705" cy="603726"/>
            <wp:effectExtent l="19050" t="0" r="9345" b="0"/>
            <wp:docPr id="93" name="generatedImage8033" descr="D:\XALTURA\ТАУ\БГУИР\6 пунктов\Вариант 30_images\IMG0105_2570480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33" descr="D:\XALTURA\ТАУ\БГУИР\6 пунктов\Вариант 30_images\IMG0105_257048042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31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14800" cy="603885"/>
            <wp:effectExtent l="19050" t="0" r="0" b="0"/>
            <wp:docPr id="94" name="generatedImage8073" descr="D:\XALTURA\ТАУ\БГУИР\6 пунктов\Вариант 30_images\IMG0106_2570480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73" descr="D:\XALTURA\ТАУ\БГУИР\6 пунктов\Вариант 30_images\IMG0106_257048057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80130" cy="603885"/>
            <wp:effectExtent l="19050" t="0" r="1270" b="0"/>
            <wp:docPr id="95" name="generatedImage8074" descr="D:\XALTURA\ТАУ\БГУИР\6 пунктов\Вариант 30_images\IMG0107_2570480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74" descr="D:\XALTURA\ТАУ\БГУИР\6 пунктов\Вариант 30_images\IMG0107_257048057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130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52195" cy="215900"/>
            <wp:effectExtent l="19050" t="0" r="0" b="0"/>
            <wp:docPr id="96" name="generatedImage10300" descr="D:\XALTURA\ТАУ\БГУИР\6 пунктов\Вариант 30_images\IMG0108_2570480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300" descr="D:\XALTURA\ТАУ\БГУИР\6 пунктов\Вариант 30_images\IMG0108_257048073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19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243728" cy="4484198"/>
            <wp:effectExtent l="19050" t="0" r="4672" b="0"/>
            <wp:docPr id="97" name="generatedImage9302" descr="D:\XALTURA\ТАУ\БГУИР\6 пунктов\Вариант 30_images\IMG0110_2570480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302" descr="D:\XALTURA\ТАУ\БГУИР\6 пунктов\Вариант 30_images\IMG0110_257048073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736" cy="448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Как видно из графика вещественной частотной характеристики замкнутой с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емы она имеет трапециевидный вид с достаточно большим выбросом, что приведет к наличию затухающих колебаний на графике переходной характер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ики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7 |Ф(ω)| амплитудно-частотной характеристики (АЧХ) замкнутой системы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12035" cy="301625"/>
            <wp:effectExtent l="19050" t="0" r="0" b="0"/>
            <wp:docPr id="98" name="generatedImage8062" descr="D:\XALTURA\ТАУ\БГУИР\6 пунктов\Вариант 30_images\IMG0111_25704808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62" descr="D:\XALTURA\ТАУ\БГУИР\6 пунктов\Вариант 30_images\IMG0111_257048089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30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48837" cy="689826"/>
            <wp:effectExtent l="19050" t="0" r="4313" b="0"/>
            <wp:docPr id="99" name="generatedImage8063" descr="D:\XALTURA\ТАУ\БГУИР\6 пунктов\Вариант 30_images\IMG0112_25704808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63" descr="D:\XALTURA\ТАУ\БГУИР\6 пунктов\Вариант 30_images\IMG0112_257048089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72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упростим выражение для числителя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87120" cy="284480"/>
            <wp:effectExtent l="19050" t="0" r="0" b="0"/>
            <wp:docPr id="100" name="generatedImage8108" descr="D:\XALTURA\ТАУ\БГУИР\6 пунктов\Вариант 30_images\IMG0113_2570481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108" descr="D:\XALTURA\ТАУ\БГУИР\6 пунктов\Вариант 30_images\IMG0113_257048104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7120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48710" cy="284480"/>
            <wp:effectExtent l="19050" t="0" r="8890" b="0"/>
            <wp:docPr id="101" name="generatedImage8109" descr="D:\XALTURA\ТАУ\БГУИР\6 пунктов\Вариант 30_images\IMG0114_2570481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109" descr="D:\XALTURA\ТАУ\БГУИР\6 пунктов\Вариант 30_images\IMG0114_257048104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710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968115" cy="284480"/>
            <wp:effectExtent l="19050" t="0" r="0" b="0"/>
            <wp:docPr id="102" name="generatedImage8110" descr="D:\XALTURA\ТАУ\БГУИР\6 пунктов\Вариант 30_images\IMG0115_2570481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110" descr="D:\XALTURA\ТАУ\БГУИР\6 пунктов\Вариант 30_images\IMG0115_257048104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94130" cy="284480"/>
            <wp:effectExtent l="19050" t="0" r="1270" b="0"/>
            <wp:docPr id="103" name="generatedImage8111" descr="D:\XALTURA\ТАУ\БГУИР\6 пунктов\Вариант 30_images\IMG0116_2570481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111" descr="D:\XALTURA\ТАУ\БГУИР\6 пунктов\Вариант 30_images\IMG0116_257048120.JPG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91510" cy="621030"/>
            <wp:effectExtent l="19050" t="0" r="8890" b="0"/>
            <wp:docPr id="104" name="generatedImage8065" descr="D:\XALTURA\ТАУ\БГУИР\6 пунктов\Вариант 30_images\IMG0117_2570481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65" descr="D:\XALTURA\ТАУ\БГУИР\6 пунктов\Вариант 30_images\IMG0117_257048120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1510" cy="621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Построим график амплитудно-частотной характеристики (АЧХ) замкнутой с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емы на интервале 0-10 рад/с (из соображений наглядности графика), по ве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lastRenderedPageBreak/>
        <w:t>тикальной оси будем откладывать амплитуду, а по горизонтальной оси - част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ту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43728" cy="4485640"/>
            <wp:effectExtent l="19050" t="0" r="4672" b="0"/>
            <wp:docPr id="105" name="generatedImage9309" descr="D:\XALTURA\ТАУ\БГУИР\6 пунктов\Вариант 30_images\IMG0119_2570481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309" descr="D:\XALTURA\ТАУ\БГУИР\6 пунктов\Вариант 30_images\IMG0119_257048135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3728" cy="448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Как видно из графика амплитудно-частотной характеристики (АЧХ) замкнутой системы она имеет достаточно большую колебательность (М&gt;2), что приведет к наличию затухающих колебаний на графике переходной характеристики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4. Используя полученные характеристики и построенные графики, найдем и оценим следующие показатели качества системы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4.1 е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ст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- статическую ошибку при подаче на вход единичного ступенчатого во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действия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898775" cy="422910"/>
            <wp:effectExtent l="19050" t="0" r="0" b="0"/>
            <wp:docPr id="106" name="generatedImage8126" descr="D:\XALTURA\ТАУ\БГУИР\6 пунктов\Вариант 30_images\IMG0120_2570481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126" descr="D:\XALTURA\ТАУ\БГУИР\6 пунктов\Вариант 30_images\IMG0120_257048135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8775" cy="422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4.2 ω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с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- частоту среза системы, запасы устойчивости системы по амплитуде L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зап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и фазе φ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зап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частота среза системы определяется по графику ЛАЧХ как частота, на которой коэффициент усиления равен 0 дБ (корень уравнения L(ω)=0)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252354" cy="3646667"/>
            <wp:effectExtent l="19050" t="0" r="0" b="0"/>
            <wp:docPr id="107" name="generatedImage9449" descr="D:\XALTURA\ТАУ\БГУИР\6 пунктов\Вариант 30_images\IMG0123_2570481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449" descr="D:\XALTURA\ТАУ\БГУИР\6 пунктов\Вариант 30_images\IMG0123_257048151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5857" cy="3648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00760" cy="215900"/>
            <wp:effectExtent l="19050" t="0" r="8890" b="0"/>
            <wp:docPr id="108" name="generatedImage8288" descr="D:\XALTURA\ТАУ\БГУИР\6 пунктов\Вариант 30_images\IMG0124_2570481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288" descr="D:\XALTURA\ТАУ\БГУИР\6 пунктов\Вариант 30_images\IMG0124_257048151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0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запас устойчивости системы по фазе φ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зап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показывает, на какое значение ФЧХ разомкнутой системы на частоте среза отличается от π (180 град)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52354" cy="3925019"/>
            <wp:effectExtent l="19050" t="0" r="0" b="0"/>
            <wp:docPr id="109" name="generatedImage10312" descr="D:\XALTURA\ТАУ\БГУИР\6 пунктов\Вариант 30_images\IMG0126_2570481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312" descr="D:\XALTURA\ТАУ\БГУИР\6 пунктов\Вариант 30_images\IMG0126_257048167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4365" cy="392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381375" cy="215900"/>
            <wp:effectExtent l="19050" t="0" r="9525" b="0"/>
            <wp:docPr id="110" name="generatedImage8277" descr="D:\XALTURA\ТАУ\БГУИР\6 пунктов\Вариант 30_images\IMG0127_2570481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277" descr="D:\XALTURA\ТАУ\БГУИР\6 пунктов\Вариант 30_images\IMG0127_257048167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критическая частота определяется из графика ФЧХ как частота, на которой ф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за разомкнутой системы равна π (180 град)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1069975" cy="215900"/>
            <wp:effectExtent l="19050" t="0" r="0" b="0"/>
            <wp:docPr id="111" name="generatedImage8321" descr="D:\XALTURA\ТАУ\БГУИР\6 пунктов\Вариант 30_images\IMG0129_257048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321" descr="D:\XALTURA\ТАУ\БГУИР\6 пунктов\Вариант 30_images\IMG0129_257048182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97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запас устойчивости системы по амплитуде (усилению) L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зап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показывает, во сколько раз нужно увеличить коэффициент усиления, чтобы система оказалась на границе устойчивости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725295" cy="422910"/>
            <wp:effectExtent l="19050" t="0" r="8255" b="0"/>
            <wp:docPr id="112" name="generatedImage8345" descr="D:\XALTURA\ТАУ\БГУИР\6 пунктов\Вариант 30_images\IMG0130_257048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345" descr="D:\XALTURA\ТАУ\БГУИР\6 пунктов\Вариант 30_images\IMG0130_257048182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422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88745" cy="215900"/>
            <wp:effectExtent l="19050" t="0" r="1905" b="0"/>
            <wp:docPr id="113" name="generatedImage8346" descr="D:\XALTURA\ТАУ\БГУИР\6 пунктов\Вариант 30_images\IMG0131_257048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346" descr="D:\XALTURA\ТАУ\БГУИР\6 пунктов\Вариант 30_images\IMG0131_257048182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74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Так как в самом начале расчета запас устойчивости системы а был принят р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ным 2, то запас по амплитуде (усилению) L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зап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, приблизительно равный 6дБ (или 2 раза) подтверждает правильность проведенного расчета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4.3 М - показатель колебательности системы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показатель колебательности системы определяется как максимальное значение АЧХ замкнутой системы (обычно стремятся, чтобы показатель колебательности не превышал двух)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708150" cy="215900"/>
            <wp:effectExtent l="19050" t="0" r="6350" b="0"/>
            <wp:docPr id="114" name="generatedImage8359" descr="D:\XALTURA\ТАУ\БГУИР\6 пунктов\Вариант 30_images\IMG0132_2570481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359" descr="D:\XALTURA\ТАУ\БГУИР\6 пунктов\Вариант 30_images\IMG0132_257048198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150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Так как замкнутая система имеет достаточно большую колебательность (М&gt;2), то на графике переходной характеристики будут затухающие колебания и с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стема будет обладать достаточно большим перерегулированием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4.4 t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р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- время регулирования и перерегулирование σ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определим переходную характеристику системы как обратное преобразование Лапласа от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62710" cy="422910"/>
            <wp:effectExtent l="19050" t="0" r="8890" b="0"/>
            <wp:docPr id="115" name="generatedImage9602" descr="D:\XALTURA\ТАУ\БГУИР\6 пунктов\Вариант 30_images\IMG0133_2570481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2" descr="D:\XALTURA\ТАУ\БГУИР\6 пунктов\Вариант 30_images\IMG0133_257048198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710" cy="422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29580" cy="534670"/>
            <wp:effectExtent l="19050" t="0" r="0" b="0"/>
            <wp:docPr id="116" name="generatedImage9604" descr="D:\XALTURA\ТАУ\БГУИР\6 пунктов\Вариант 30_images\IMG0134_2570482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4" descr="D:\XALTURA\ТАУ\БГУИР\6 пунктов\Вариант 30_images\IMG0134_257048213.JPG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9580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201920" cy="241300"/>
            <wp:effectExtent l="19050" t="0" r="0" b="0"/>
            <wp:docPr id="117" name="generatedImage9606" descr="D:\XALTURA\ТАУ\БГУИР\6 пунктов\Вариант 30_images\IMG0136_2570482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6" descr="D:\XALTURA\ТАУ\БГУИР\6 пунктов\Вариант 30_images\IMG0136_257048213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192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определим установившееся значение на выходе системы у</w:t>
      </w:r>
      <w:r w:rsidRPr="00BC6637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уст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 xml:space="preserve"> при воздействии на нее ступенчатой функции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751330" cy="353695"/>
            <wp:effectExtent l="19050" t="0" r="1270" b="0"/>
            <wp:docPr id="118" name="generatedImage9608" descr="D:\XALTURA\ТАУ\БГУИР\6 пунктов\Вариант 30_images\IMG0137_2570482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8" descr="D:\XALTURA\ТАУ\БГУИР\6 пунктов\Вариант 30_images\IMG0137_257048213.JPG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330" cy="35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построим график переходного процесса:</w:t>
      </w:r>
    </w:p>
    <w:p w:rsidR="00BC6637" w:rsidRPr="00BC6637" w:rsidRDefault="00BC6637" w:rsidP="00BC6637">
      <w:pPr>
        <w:jc w:val="center"/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95154" cy="2436115"/>
            <wp:effectExtent l="19050" t="0" r="0" b="0"/>
            <wp:docPr id="63" name="generatedImage10274" descr="D:\XALTURA\ТАУ\БГУИР\6 пунктов\Вариант 30_images\IMG0139_2570482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274" descr="D:\XALTURA\ТАУ\БГУИР\6 пунктов\Вариант 30_images\IMG0139_257048229.JPG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614" cy="2440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лительность переходного процесса определим как время, с момента подачи сигнала до момента времени, когда выходной сигнал не будет отличаться от его установившегося значения не более чем на 5%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716280" cy="215900"/>
            <wp:effectExtent l="19050" t="0" r="7620" b="0"/>
            <wp:docPr id="62" name="generatedImage10497" descr="D:\XALTURA\ТАУ\БГУИР\6 пунктов\Вариант 30_images\IMG0141_2570482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97" descr="D:\XALTURA\ТАУ\БГУИР\6 пунктов\Вариант 30_images\IMG0141_257048229.JPG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Определим по графику переходного процесса максимальное значение выходн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го сигнала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810895" cy="215900"/>
            <wp:effectExtent l="19050" t="0" r="8255" b="0"/>
            <wp:docPr id="121" name="generatedImage10469" descr="D:\XALTURA\ТАУ\БГУИР\6 пунктов\Вариант 30_images\IMG0143_2570482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69" descr="D:\XALTURA\ТАУ\БГУИР\6 пунктов\Вариант 30_images\IMG0143_257048245.JPG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9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Определим перерегулирование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880995" cy="466090"/>
            <wp:effectExtent l="19050" t="0" r="0" b="0"/>
            <wp:docPr id="122" name="generatedImage9617" descr="D:\XALTURA\ТАУ\БГУИР\6 пунктов\Вариант 30_images\IMG0144_2570482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17" descr="D:\XALTURA\ТАУ\БГУИР\6 пунктов\Вариант 30_images\IMG0144_257048245.JPG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995" cy="466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5. Найдем дифференциальное уравнение замкнутой системы, связывающее к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ординаты y и v (полагая f=0)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Воспользуемся передаточной функцией замкнутой системы, для этого предст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вим ее в виде полинома, где символ s эквивалентен операции дифференциров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ния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15560" cy="534670"/>
            <wp:effectExtent l="19050" t="0" r="8890" b="0"/>
            <wp:docPr id="123" name="generatedImage8426" descr="D:\XALTURA\ТАУ\БГУИР\6 пунктов\Вариант 30_images\IMG0145_2570482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26" descr="D:\XALTURA\ТАУ\БГУИР\6 пунктов\Вариант 30_images\IMG0145_257048260.JPG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560" cy="53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86000" cy="215900"/>
            <wp:effectExtent l="19050" t="0" r="0" b="0"/>
            <wp:docPr id="124" name="generatedImage8435" descr="D:\XALTURA\ТАУ\БГУИР\6 пунктов\Вариант 30_images\IMG0146_2570482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35" descr="D:\XALTURA\ТАУ\БГУИР\6 пунктов\Вариант 30_images\IMG0146_257048260.JPG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933825" cy="215900"/>
            <wp:effectExtent l="19050" t="0" r="9525" b="0"/>
            <wp:docPr id="125" name="generatedImage8442" descr="D:\XALTURA\ТАУ\БГУИР\6 пунктов\Вариант 30_images\IMG0147_2570482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42" descr="D:\XALTURA\ТАУ\БГУИР\6 пунктов\Вариант 30_images\IMG0147_257048276.JPG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05405" cy="215900"/>
            <wp:effectExtent l="19050" t="0" r="4445" b="0"/>
            <wp:docPr id="126" name="generatedImage8446" descr="D:\XALTURA\ТАУ\БГУИР\6 пунктов\Вариант 30_images\IMG0148_2570482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46" descr="D:\XALTURA\ТАУ\БГУИР\6 пунктов\Вариант 30_images\IMG0148_257048291.JPG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540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69235" cy="215900"/>
            <wp:effectExtent l="19050" t="0" r="0" b="0"/>
            <wp:docPr id="127" name="generatedImage8450" descr="D:\XALTURA\ТАУ\БГУИР\6 пунктов\Вариант 30_images\IMG0149_2570482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50" descr="D:\XALTURA\ТАУ\БГУИР\6 пунктов\Вариант 30_images\IMG0149_257048291.JPG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923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86000" cy="215900"/>
            <wp:effectExtent l="19050" t="0" r="0" b="0"/>
            <wp:docPr id="8" name="generatedImage8455" descr="D:\XALTURA\ТАУ\БГУИР\6 пунктов\Вариант 30_images\IMG0150_2570482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55" descr="D:\XALTURA\ТАУ\БГУИР\6 пунктов\Вариант 30_images\IMG0150_257048291.JPG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923415" cy="483235"/>
            <wp:effectExtent l="19050" t="0" r="635" b="0"/>
            <wp:docPr id="7" name="generatedImage8460" descr="D:\XALTURA\ТАУ\БГУИР\6 пунктов\Вариант 30_images\IMG0151_2570483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60" descr="D:\XALTURA\ТАУ\БГУИР\6 пунктов\Вариант 30_images\IMG0151_257048307.JPG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3415" cy="483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61845" cy="284480"/>
            <wp:effectExtent l="19050" t="0" r="0" b="0"/>
            <wp:docPr id="6" name="generatedImage8463" descr="D:\XALTURA\ТАУ\БГУИР\6 пунктов\Вариант 30_images\IMG0152_2570483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63" descr="D:\XALTURA\ТАУ\БГУИР\6 пунктов\Вариант 30_images\IMG0152_257048307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845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42820" cy="500380"/>
            <wp:effectExtent l="19050" t="0" r="5080" b="0"/>
            <wp:docPr id="5" name="generatedImage8465" descr="D:\XALTURA\ТАУ\БГУИР\6 пунктов\Вариант 30_images\IMG0153_2570483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465" descr="D:\XALTURA\ТАУ\БГУИР\6 пунктов\Вариант 30_images\IMG0153_257048307.JPG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2820" cy="50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6. Найдем уравнение состояния замкнутой системы в векторно-матричном в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де, в нормальной форме, связывающее координаты y и v (полагая f=0)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6.1 Найдем уравнение состояния замкнутой системы в векторно-матричном в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де, связывающее координаты y и v (полагая f=0)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021070" cy="1035050"/>
            <wp:effectExtent l="19050" t="0" r="0" b="0"/>
            <wp:docPr id="4" name="generatedImage10417" descr="D:\XALTURA\ТАУ\БГУИР\6 пунктов\Вариант 30_images\IMG0155_2570483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17" descr="D:\XALTURA\ТАУ\БГУИР\6 пунктов\Вариант 30_images\IMG0155_257048323.JPG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0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2372360" cy="1518285"/>
            <wp:effectExtent l="19050" t="0" r="8890" b="0"/>
            <wp:docPr id="3" name="generatedImage10418" descr="D:\XALTURA\ТАУ\БГУИР\6 пунктов\Вариант 30_images\IMG0156_2570483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18" descr="D:\XALTURA\ТАУ\БГУИР\6 пунктов\Вариант 30_images\IMG0156_257048323.JPG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151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64210" cy="629920"/>
            <wp:effectExtent l="19050" t="0" r="2540" b="0"/>
            <wp:docPr id="2" name="generatedImage10499" descr="D:\XALTURA\ТАУ\БГУИР\6 пунктов\Вариант 30_images\IMG0157_257048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99" descr="D:\XALTURA\ТАУ\БГУИР\6 пунктов\Вариант 30_images\IMG0157_257048338.JPG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" cy="62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6.2 Найдем уравнение состояния замкнутой системы в нормальной форме, св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зывающее координаты y и v (полагая f=0):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088452" cy="1797697"/>
            <wp:effectExtent l="19050" t="0" r="7548" b="0"/>
            <wp:docPr id="1" name="generatedImage10422" descr="D:\XALTURA\ТАУ\БГУИР\6 пунктов\Вариант 30_images\IMG0159_257048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22" descr="D:\XALTURA\ТАУ\БГУИР\6 пунктов\Вариант 30_images\IMG0159_257048338.JPG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0243" cy="1798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296535" cy="923290"/>
            <wp:effectExtent l="19050" t="0" r="0" b="0"/>
            <wp:docPr id="136" name="generatedImage10424" descr="D:\XALTURA\ТАУ\БГУИР\6 пунктов\Вариант 30_images\IMG0160_2570483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424" descr="D:\XALTURA\ТАУ\БГУИР\6 пунктов\Вариант 30_images\IMG0160_257048354.JPG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535" cy="923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  <w:r w:rsidRPr="00BC66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64210" cy="629920"/>
            <wp:effectExtent l="19050" t="0" r="2540" b="0"/>
            <wp:docPr id="137" name="generatedImage10504" descr="D:\XALTURA\ТАУ\БГУИР\6 пунктов\Вариант 30_images\IMG0161_25704836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04" descr="D:\XALTURA\ТАУ\БГУИР\6 пунктов\Вариант 30_images\IMG0161_257048369.JPG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" cy="62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Вывод: так как замкнутая система имеет достаточно небольшое время регул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рования (tp&lt;1.5с) и большое перерегулирование (σ&gt;20%), то можно сказать, что система не оптимальна и требует коррекции. Коррекцию системы проще всего произвести введением дополнительных корректирующих цепей, обеспечива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щих требуемые характеристики системы.</w:t>
      </w: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BC6637" w:rsidRPr="00BC6637" w:rsidRDefault="00BC6637" w:rsidP="00BC6637">
      <w:pPr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lastRenderedPageBreak/>
        <w:t>Литература</w:t>
      </w:r>
    </w:p>
    <w:p w:rsidR="00BC6637" w:rsidRPr="00BC6637" w:rsidRDefault="00BC6637" w:rsidP="00BC6637">
      <w:pPr>
        <w:rPr>
          <w:rFonts w:ascii="Times New Roman" w:hAnsi="Times New Roman" w:cs="Times New Roman"/>
          <w:sz w:val="28"/>
          <w:szCs w:val="28"/>
        </w:rPr>
      </w:pP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1. Теория автоматического управления. Конспект лекций: В 2ч. Ч.1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Линейные непрерывные системы : учеб.-метод. Пособие / В.П. Кузнецов, С.В. Лукьянец, М.А. Крупская.-Мн.: БГУИР, 2007. - 132с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2. Теория автоматического управления. Конспект лекций: В 2ч. Ч.2: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Дискретные, нелинейные, оптимальные и адаптивные системы: учеб.-метод. Пособие / В.П. Кузнецов, С.В. Лукьянец, М.А. Крупская.-Мн.: БГУИР, 2007. - 160с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3. Коновалов Г.Ф. Радиоавтоматика. - Москва: Высшая школа,1990.-334с.</w:t>
      </w:r>
    </w:p>
    <w:p w:rsidR="00BC6637" w:rsidRP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4. Электронный учебно-методический комплекс: Теория автоматического управления. Ч.1: Линейные непрерывные системы./ В.П. Кузнецов, С.В. Лукь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BC6637">
        <w:rPr>
          <w:rFonts w:ascii="Times New Roman" w:hAnsi="Times New Roman" w:cs="Times New Roman"/>
          <w:color w:val="000000"/>
          <w:sz w:val="28"/>
          <w:szCs w:val="28"/>
        </w:rPr>
        <w:t>нец, М.А. Крупская - Мн.: БГУИР, 2006.</w:t>
      </w:r>
    </w:p>
    <w:p w:rsidR="00BC6637" w:rsidRDefault="00BC6637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BC6637">
        <w:rPr>
          <w:rFonts w:ascii="Times New Roman" w:hAnsi="Times New Roman" w:cs="Times New Roman"/>
          <w:color w:val="000000"/>
          <w:sz w:val="28"/>
          <w:szCs w:val="28"/>
        </w:rPr>
        <w:t>5. Электронный учебно-методический комплекс: Теория автоматического управления. Ч.2:Дискретные,нелинейные, оптимальные и адаптивные системы /С.В. Лукьянец, А.Т. Доманов, В.П. Кузнецов., М.А. Крупская - Мн.: БГУИР, 2007.</w:t>
      </w:r>
    </w:p>
    <w:p w:rsidR="00FA3582" w:rsidRPr="00BC6637" w:rsidRDefault="00FA3582" w:rsidP="00BC6637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bookmarkStart w:id="0" w:name="_GoBack"/>
      <w:bookmarkEnd w:id="0"/>
    </w:p>
    <w:p w:rsidR="008E1E82" w:rsidRPr="00BC6637" w:rsidRDefault="008E1E82" w:rsidP="0095257F">
      <w:pPr>
        <w:rPr>
          <w:rFonts w:ascii="Times New Roman" w:hAnsi="Times New Roman" w:cs="Times New Roman"/>
          <w:sz w:val="28"/>
          <w:szCs w:val="28"/>
        </w:rPr>
      </w:pPr>
    </w:p>
    <w:sectPr w:rsidR="008E1E82" w:rsidRPr="00BC6637" w:rsidSect="0059389E">
      <w:footerReference w:type="even" r:id="rId88"/>
      <w:footerReference w:type="default" r:id="rId89"/>
      <w:pgSz w:w="11906" w:h="16838"/>
      <w:pgMar w:top="1134" w:right="1021" w:bottom="1531" w:left="124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149B" w:rsidRDefault="002D149B" w:rsidP="0059389E">
      <w:r>
        <w:separator/>
      </w:r>
    </w:p>
  </w:endnote>
  <w:endnote w:type="continuationSeparator" w:id="0">
    <w:p w:rsidR="002D149B" w:rsidRDefault="002D149B" w:rsidP="005938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415122"/>
      <w:docPartObj>
        <w:docPartGallery w:val="Page Numbers (Bottom of Page)"/>
        <w:docPartUnique/>
      </w:docPartObj>
    </w:sdtPr>
    <w:sdtEndPr/>
    <w:sdtContent>
      <w:p w:rsidR="008E1E82" w:rsidRDefault="00811CC4">
        <w:pPr>
          <w:pStyle w:val="aa"/>
        </w:pPr>
        <w:r w:rsidRPr="00AB1FBB">
          <w:rPr>
            <w:rFonts w:ascii="Times New Roman" w:hAnsi="Times New Roman"/>
          </w:rPr>
          <w:fldChar w:fldCharType="begin"/>
        </w:r>
        <w:r w:rsidR="008E1E82" w:rsidRPr="00AB1FBB">
          <w:rPr>
            <w:rFonts w:ascii="Times New Roman" w:hAnsi="Times New Roman"/>
          </w:rPr>
          <w:instrText xml:space="preserve"> PAGE   \* MERGEFORMAT </w:instrText>
        </w:r>
        <w:r w:rsidRPr="00AB1FBB">
          <w:rPr>
            <w:rFonts w:ascii="Times New Roman" w:hAnsi="Times New Roman"/>
          </w:rPr>
          <w:fldChar w:fldCharType="separate"/>
        </w:r>
        <w:r w:rsidR="00FA3582">
          <w:rPr>
            <w:rFonts w:ascii="Times New Roman" w:hAnsi="Times New Roman"/>
            <w:noProof/>
          </w:rPr>
          <w:t>16</w:t>
        </w:r>
        <w:r w:rsidRPr="00AB1FBB">
          <w:rPr>
            <w:rFonts w:ascii="Times New Roman" w:hAnsi="Times New Roman"/>
          </w:rPr>
          <w:fldChar w:fldCharType="end"/>
        </w:r>
      </w:p>
    </w:sdtContent>
  </w:sdt>
  <w:p w:rsidR="008E1E82" w:rsidRDefault="008E1E82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415120"/>
      <w:docPartObj>
        <w:docPartGallery w:val="Page Numbers (Bottom of Page)"/>
        <w:docPartUnique/>
      </w:docPartObj>
    </w:sdtPr>
    <w:sdtEndPr/>
    <w:sdtContent>
      <w:p w:rsidR="008E1E82" w:rsidRDefault="00811CC4">
        <w:pPr>
          <w:pStyle w:val="aa"/>
          <w:jc w:val="right"/>
        </w:pPr>
        <w:r w:rsidRPr="0059389E">
          <w:rPr>
            <w:rFonts w:ascii="Times New Roman" w:hAnsi="Times New Roman"/>
          </w:rPr>
          <w:fldChar w:fldCharType="begin"/>
        </w:r>
        <w:r w:rsidR="008E1E82" w:rsidRPr="0059389E">
          <w:rPr>
            <w:rFonts w:ascii="Times New Roman" w:hAnsi="Times New Roman"/>
          </w:rPr>
          <w:instrText xml:space="preserve"> PAGE   \* MERGEFORMAT </w:instrText>
        </w:r>
        <w:r w:rsidRPr="0059389E">
          <w:rPr>
            <w:rFonts w:ascii="Times New Roman" w:hAnsi="Times New Roman"/>
          </w:rPr>
          <w:fldChar w:fldCharType="separate"/>
        </w:r>
        <w:r w:rsidR="00FA3582">
          <w:rPr>
            <w:rFonts w:ascii="Times New Roman" w:hAnsi="Times New Roman"/>
            <w:noProof/>
          </w:rPr>
          <w:t>15</w:t>
        </w:r>
        <w:r w:rsidRPr="0059389E">
          <w:rPr>
            <w:rFonts w:ascii="Times New Roman" w:hAnsi="Times New Roman"/>
          </w:rPr>
          <w:fldChar w:fldCharType="end"/>
        </w:r>
      </w:p>
    </w:sdtContent>
  </w:sdt>
  <w:p w:rsidR="008E1E82" w:rsidRDefault="008E1E82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149B" w:rsidRDefault="002D149B" w:rsidP="0059389E">
      <w:r>
        <w:separator/>
      </w:r>
    </w:p>
  </w:footnote>
  <w:footnote w:type="continuationSeparator" w:id="0">
    <w:p w:rsidR="002D149B" w:rsidRDefault="002D149B" w:rsidP="005938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31.9pt;height:17pt;visibility:visible;mso-wrap-style:square" o:bullet="t">
        <v:imagedata r:id="rId1" o:title="IMG0060_20601984"/>
      </v:shape>
    </w:pict>
  </w:numPicBullet>
  <w:abstractNum w:abstractNumId="0">
    <w:nsid w:val="27080D26"/>
    <w:multiLevelType w:val="hybridMultilevel"/>
    <w:tmpl w:val="8408B67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evenAndOddHeader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BFA"/>
    <w:rsid w:val="0005096D"/>
    <w:rsid w:val="00071254"/>
    <w:rsid w:val="00074314"/>
    <w:rsid w:val="00084DD7"/>
    <w:rsid w:val="000C3508"/>
    <w:rsid w:val="000C3B87"/>
    <w:rsid w:val="00104000"/>
    <w:rsid w:val="00106304"/>
    <w:rsid w:val="00130D48"/>
    <w:rsid w:val="0016221D"/>
    <w:rsid w:val="00194F8D"/>
    <w:rsid w:val="001B6764"/>
    <w:rsid w:val="001C7699"/>
    <w:rsid w:val="001E4DCD"/>
    <w:rsid w:val="001E6422"/>
    <w:rsid w:val="001F01C3"/>
    <w:rsid w:val="001F384C"/>
    <w:rsid w:val="00230325"/>
    <w:rsid w:val="002370ED"/>
    <w:rsid w:val="00240CFF"/>
    <w:rsid w:val="00250B50"/>
    <w:rsid w:val="00251678"/>
    <w:rsid w:val="0027521C"/>
    <w:rsid w:val="0029539A"/>
    <w:rsid w:val="00296CBE"/>
    <w:rsid w:val="002A7AA0"/>
    <w:rsid w:val="002B261C"/>
    <w:rsid w:val="002C3D04"/>
    <w:rsid w:val="002D144B"/>
    <w:rsid w:val="002D149B"/>
    <w:rsid w:val="002D2FDF"/>
    <w:rsid w:val="002F2738"/>
    <w:rsid w:val="00315E7A"/>
    <w:rsid w:val="003173CB"/>
    <w:rsid w:val="003254A7"/>
    <w:rsid w:val="00332320"/>
    <w:rsid w:val="003420A6"/>
    <w:rsid w:val="00354EA6"/>
    <w:rsid w:val="00374309"/>
    <w:rsid w:val="003A464C"/>
    <w:rsid w:val="003A54C7"/>
    <w:rsid w:val="003D7701"/>
    <w:rsid w:val="003E7AE8"/>
    <w:rsid w:val="00404111"/>
    <w:rsid w:val="00405EA2"/>
    <w:rsid w:val="00431868"/>
    <w:rsid w:val="004337CF"/>
    <w:rsid w:val="00437E01"/>
    <w:rsid w:val="00446F01"/>
    <w:rsid w:val="0045224A"/>
    <w:rsid w:val="00467B22"/>
    <w:rsid w:val="004A0649"/>
    <w:rsid w:val="004D4C22"/>
    <w:rsid w:val="004E4010"/>
    <w:rsid w:val="004E4E93"/>
    <w:rsid w:val="004E52C8"/>
    <w:rsid w:val="00503F8C"/>
    <w:rsid w:val="00520F67"/>
    <w:rsid w:val="00525500"/>
    <w:rsid w:val="00525768"/>
    <w:rsid w:val="00534C01"/>
    <w:rsid w:val="005801F9"/>
    <w:rsid w:val="0059389E"/>
    <w:rsid w:val="00593AF2"/>
    <w:rsid w:val="005B3A38"/>
    <w:rsid w:val="005B46C4"/>
    <w:rsid w:val="005C09EC"/>
    <w:rsid w:val="0060427D"/>
    <w:rsid w:val="0061140E"/>
    <w:rsid w:val="00630DE3"/>
    <w:rsid w:val="0064518A"/>
    <w:rsid w:val="0065185D"/>
    <w:rsid w:val="00667FA9"/>
    <w:rsid w:val="00670A88"/>
    <w:rsid w:val="006C7D8F"/>
    <w:rsid w:val="006E3FDF"/>
    <w:rsid w:val="006E55DD"/>
    <w:rsid w:val="006F1359"/>
    <w:rsid w:val="00726258"/>
    <w:rsid w:val="00735998"/>
    <w:rsid w:val="00736608"/>
    <w:rsid w:val="00757E19"/>
    <w:rsid w:val="00775671"/>
    <w:rsid w:val="00785A5E"/>
    <w:rsid w:val="00786D02"/>
    <w:rsid w:val="007B078C"/>
    <w:rsid w:val="007B6591"/>
    <w:rsid w:val="007D4EA2"/>
    <w:rsid w:val="007F0BFA"/>
    <w:rsid w:val="00806765"/>
    <w:rsid w:val="00811CC4"/>
    <w:rsid w:val="00852DB6"/>
    <w:rsid w:val="00860B13"/>
    <w:rsid w:val="00863D57"/>
    <w:rsid w:val="00877EA9"/>
    <w:rsid w:val="00882D67"/>
    <w:rsid w:val="00885211"/>
    <w:rsid w:val="00887B46"/>
    <w:rsid w:val="00894C0E"/>
    <w:rsid w:val="00896604"/>
    <w:rsid w:val="008A0568"/>
    <w:rsid w:val="008A136B"/>
    <w:rsid w:val="008B1429"/>
    <w:rsid w:val="008C5FF4"/>
    <w:rsid w:val="008E1E82"/>
    <w:rsid w:val="00900A52"/>
    <w:rsid w:val="00901A20"/>
    <w:rsid w:val="009266E6"/>
    <w:rsid w:val="009329A5"/>
    <w:rsid w:val="00935E00"/>
    <w:rsid w:val="0094447B"/>
    <w:rsid w:val="009458C1"/>
    <w:rsid w:val="0095257F"/>
    <w:rsid w:val="00952C62"/>
    <w:rsid w:val="009603B0"/>
    <w:rsid w:val="00961220"/>
    <w:rsid w:val="009C786F"/>
    <w:rsid w:val="009F2A5C"/>
    <w:rsid w:val="00A01CFB"/>
    <w:rsid w:val="00A127E8"/>
    <w:rsid w:val="00A2704B"/>
    <w:rsid w:val="00A331D1"/>
    <w:rsid w:val="00A430F2"/>
    <w:rsid w:val="00A615D8"/>
    <w:rsid w:val="00A8396F"/>
    <w:rsid w:val="00A873AD"/>
    <w:rsid w:val="00AB1FBB"/>
    <w:rsid w:val="00AC55EB"/>
    <w:rsid w:val="00AC70B9"/>
    <w:rsid w:val="00AC7FAB"/>
    <w:rsid w:val="00AF00CE"/>
    <w:rsid w:val="00AF4798"/>
    <w:rsid w:val="00B07F13"/>
    <w:rsid w:val="00B140C8"/>
    <w:rsid w:val="00B16D08"/>
    <w:rsid w:val="00B17E09"/>
    <w:rsid w:val="00B24152"/>
    <w:rsid w:val="00B577DB"/>
    <w:rsid w:val="00B752DA"/>
    <w:rsid w:val="00B75DA5"/>
    <w:rsid w:val="00B94B24"/>
    <w:rsid w:val="00BC013A"/>
    <w:rsid w:val="00BC15E0"/>
    <w:rsid w:val="00BC5BE4"/>
    <w:rsid w:val="00BC6637"/>
    <w:rsid w:val="00BD67E7"/>
    <w:rsid w:val="00BE0647"/>
    <w:rsid w:val="00BE1F05"/>
    <w:rsid w:val="00BE2096"/>
    <w:rsid w:val="00BE2FED"/>
    <w:rsid w:val="00BF1936"/>
    <w:rsid w:val="00C0479F"/>
    <w:rsid w:val="00C05127"/>
    <w:rsid w:val="00C42C5D"/>
    <w:rsid w:val="00C47422"/>
    <w:rsid w:val="00C7160A"/>
    <w:rsid w:val="00C72A7B"/>
    <w:rsid w:val="00C74864"/>
    <w:rsid w:val="00C837FF"/>
    <w:rsid w:val="00CC6E49"/>
    <w:rsid w:val="00CF34AA"/>
    <w:rsid w:val="00D1610B"/>
    <w:rsid w:val="00D27557"/>
    <w:rsid w:val="00D31C47"/>
    <w:rsid w:val="00D43E3A"/>
    <w:rsid w:val="00D75C7B"/>
    <w:rsid w:val="00D802F0"/>
    <w:rsid w:val="00D91FD5"/>
    <w:rsid w:val="00DC16EA"/>
    <w:rsid w:val="00DD423F"/>
    <w:rsid w:val="00DE0AA6"/>
    <w:rsid w:val="00DE2D99"/>
    <w:rsid w:val="00E028E1"/>
    <w:rsid w:val="00E058F6"/>
    <w:rsid w:val="00E10AC1"/>
    <w:rsid w:val="00E3049B"/>
    <w:rsid w:val="00E53B76"/>
    <w:rsid w:val="00E56096"/>
    <w:rsid w:val="00E57C56"/>
    <w:rsid w:val="00E674F2"/>
    <w:rsid w:val="00E90987"/>
    <w:rsid w:val="00E95C13"/>
    <w:rsid w:val="00EA20FB"/>
    <w:rsid w:val="00EA549E"/>
    <w:rsid w:val="00EB7E6C"/>
    <w:rsid w:val="00EC6420"/>
    <w:rsid w:val="00EF7713"/>
    <w:rsid w:val="00F0373D"/>
    <w:rsid w:val="00F17628"/>
    <w:rsid w:val="00F22182"/>
    <w:rsid w:val="00F24486"/>
    <w:rsid w:val="00F2522D"/>
    <w:rsid w:val="00F30592"/>
    <w:rsid w:val="00F31BBB"/>
    <w:rsid w:val="00F57172"/>
    <w:rsid w:val="00F82356"/>
    <w:rsid w:val="00FA13B4"/>
    <w:rsid w:val="00FA29DA"/>
    <w:rsid w:val="00FA3582"/>
    <w:rsid w:val="00FB1335"/>
    <w:rsid w:val="00FF42D7"/>
    <w:rsid w:val="00FF4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25500"/>
    <w:rPr>
      <w:rFonts w:ascii="Arial" w:hAnsi="Arial" w:cs="Arial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615D8"/>
    <w:pPr>
      <w:textAlignment w:val="baseline"/>
    </w:pPr>
    <w:rPr>
      <w:color w:val="000000"/>
      <w:sz w:val="20"/>
      <w:szCs w:val="20"/>
    </w:rPr>
  </w:style>
  <w:style w:type="paragraph" w:customStyle="1" w:styleId="style1">
    <w:name w:val="style1"/>
    <w:basedOn w:val="a"/>
    <w:rsid w:val="00A615D8"/>
    <w:pPr>
      <w:textAlignment w:val="baseline"/>
    </w:pPr>
    <w:rPr>
      <w:color w:val="000000"/>
      <w:sz w:val="20"/>
      <w:szCs w:val="20"/>
    </w:rPr>
  </w:style>
  <w:style w:type="character" w:styleId="a4">
    <w:name w:val="Hyperlink"/>
    <w:uiPriority w:val="99"/>
    <w:unhideWhenUsed/>
    <w:rsid w:val="00A615D8"/>
    <w:rPr>
      <w:color w:val="0000FF"/>
      <w:u w:val="single"/>
    </w:rPr>
  </w:style>
  <w:style w:type="character" w:styleId="a5">
    <w:name w:val="FollowedHyperlink"/>
    <w:uiPriority w:val="99"/>
    <w:unhideWhenUsed/>
    <w:rsid w:val="00A615D8"/>
    <w:rPr>
      <w:color w:val="800080"/>
      <w:u w:val="single"/>
    </w:rPr>
  </w:style>
  <w:style w:type="paragraph" w:styleId="a6">
    <w:name w:val="List Paragraph"/>
    <w:basedOn w:val="a"/>
    <w:uiPriority w:val="34"/>
    <w:qFormat/>
    <w:rsid w:val="00A615D8"/>
    <w:pPr>
      <w:ind w:left="720"/>
      <w:contextualSpacing/>
    </w:pPr>
    <w:rPr>
      <w:rFonts w:ascii="Times New Roman" w:hAnsi="Times New Roman" w:cs="Times New Roman"/>
    </w:rPr>
  </w:style>
  <w:style w:type="paragraph" w:styleId="a7">
    <w:name w:val="Balloon Text"/>
    <w:basedOn w:val="a"/>
    <w:semiHidden/>
    <w:rsid w:val="008C5FF4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rsid w:val="0059389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59389E"/>
    <w:rPr>
      <w:rFonts w:ascii="Arial" w:hAnsi="Arial" w:cs="Arial"/>
      <w:sz w:val="24"/>
      <w:szCs w:val="24"/>
    </w:rPr>
  </w:style>
  <w:style w:type="paragraph" w:styleId="aa">
    <w:name w:val="footer"/>
    <w:basedOn w:val="a"/>
    <w:link w:val="ab"/>
    <w:uiPriority w:val="99"/>
    <w:rsid w:val="0059389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59389E"/>
    <w:rPr>
      <w:rFonts w:ascii="Arial" w:hAnsi="Arial" w:cs="Arial"/>
      <w:sz w:val="24"/>
      <w:szCs w:val="24"/>
    </w:rPr>
  </w:style>
  <w:style w:type="character" w:styleId="ac">
    <w:name w:val="Placeholder Text"/>
    <w:basedOn w:val="a0"/>
    <w:uiPriority w:val="99"/>
    <w:semiHidden/>
    <w:rsid w:val="00EA20F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25500"/>
    <w:rPr>
      <w:rFonts w:ascii="Arial" w:hAnsi="Arial" w:cs="Arial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615D8"/>
    <w:pPr>
      <w:textAlignment w:val="baseline"/>
    </w:pPr>
    <w:rPr>
      <w:color w:val="000000"/>
      <w:sz w:val="20"/>
      <w:szCs w:val="20"/>
    </w:rPr>
  </w:style>
  <w:style w:type="paragraph" w:customStyle="1" w:styleId="style1">
    <w:name w:val="style1"/>
    <w:basedOn w:val="a"/>
    <w:rsid w:val="00A615D8"/>
    <w:pPr>
      <w:textAlignment w:val="baseline"/>
    </w:pPr>
    <w:rPr>
      <w:color w:val="000000"/>
      <w:sz w:val="20"/>
      <w:szCs w:val="20"/>
    </w:rPr>
  </w:style>
  <w:style w:type="character" w:styleId="a4">
    <w:name w:val="Hyperlink"/>
    <w:uiPriority w:val="99"/>
    <w:unhideWhenUsed/>
    <w:rsid w:val="00A615D8"/>
    <w:rPr>
      <w:color w:val="0000FF"/>
      <w:u w:val="single"/>
    </w:rPr>
  </w:style>
  <w:style w:type="character" w:styleId="a5">
    <w:name w:val="FollowedHyperlink"/>
    <w:uiPriority w:val="99"/>
    <w:unhideWhenUsed/>
    <w:rsid w:val="00A615D8"/>
    <w:rPr>
      <w:color w:val="800080"/>
      <w:u w:val="single"/>
    </w:rPr>
  </w:style>
  <w:style w:type="paragraph" w:styleId="a6">
    <w:name w:val="List Paragraph"/>
    <w:basedOn w:val="a"/>
    <w:uiPriority w:val="34"/>
    <w:qFormat/>
    <w:rsid w:val="00A615D8"/>
    <w:pPr>
      <w:ind w:left="720"/>
      <w:contextualSpacing/>
    </w:pPr>
    <w:rPr>
      <w:rFonts w:ascii="Times New Roman" w:hAnsi="Times New Roman" w:cs="Times New Roman"/>
    </w:rPr>
  </w:style>
  <w:style w:type="paragraph" w:styleId="a7">
    <w:name w:val="Balloon Text"/>
    <w:basedOn w:val="a"/>
    <w:semiHidden/>
    <w:rsid w:val="008C5FF4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rsid w:val="0059389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59389E"/>
    <w:rPr>
      <w:rFonts w:ascii="Arial" w:hAnsi="Arial" w:cs="Arial"/>
      <w:sz w:val="24"/>
      <w:szCs w:val="24"/>
    </w:rPr>
  </w:style>
  <w:style w:type="paragraph" w:styleId="aa">
    <w:name w:val="footer"/>
    <w:basedOn w:val="a"/>
    <w:link w:val="ab"/>
    <w:uiPriority w:val="99"/>
    <w:rsid w:val="0059389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59389E"/>
    <w:rPr>
      <w:rFonts w:ascii="Arial" w:hAnsi="Arial" w:cs="Arial"/>
      <w:sz w:val="24"/>
      <w:szCs w:val="24"/>
    </w:rPr>
  </w:style>
  <w:style w:type="character" w:styleId="ac">
    <w:name w:val="Placeholder Text"/>
    <w:basedOn w:val="a0"/>
    <w:uiPriority w:val="99"/>
    <w:semiHidden/>
    <w:rsid w:val="00EA20F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1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0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10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51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48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18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10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32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81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5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71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43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31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62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42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94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54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044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997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346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397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097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262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829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841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242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523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958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338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695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199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509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524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103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041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018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83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148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356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571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278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553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005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745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016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806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892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404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975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866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692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594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360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999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320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109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089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87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303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432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395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689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897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240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958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966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471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382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034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868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997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625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844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760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63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830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809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24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719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67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773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540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221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649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536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756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443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004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517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763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914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762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889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475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929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121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212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077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23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236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186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05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800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127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871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987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342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51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578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304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273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408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105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837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729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391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993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769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859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941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932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9427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9958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852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423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215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531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161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225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034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557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655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176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952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285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930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075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050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516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021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450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393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781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044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093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496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721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619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114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713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007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856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176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184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170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329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780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471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903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688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706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557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838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395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708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95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275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547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242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872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625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216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762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980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159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202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014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100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554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19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330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833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115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824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758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266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842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619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2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22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92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03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48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68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90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91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76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90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9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73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11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88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96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5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59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2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52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16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173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609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419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119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858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978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230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892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901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255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767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974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235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622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231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549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512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651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079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159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012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332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104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044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048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809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08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183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303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833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761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969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716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489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09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240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002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164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360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850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141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336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057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361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212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18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866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172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367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439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714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231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049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760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334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177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763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146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225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584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777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904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493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467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383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463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019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958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188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056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947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361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589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313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033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510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653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792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587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172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983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916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243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234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472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867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338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001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674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113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156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515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690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090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525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812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373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30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386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856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714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647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615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908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674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18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300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333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569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996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552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130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910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205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296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143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721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552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908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373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985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952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915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127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767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710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492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494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274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702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475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100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177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617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243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06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134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401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255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036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135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287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541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244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047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666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438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716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604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412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207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200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468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608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694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019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502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24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289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095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583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980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165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764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338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362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900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220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168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793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792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753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143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447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793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563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219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730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079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049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176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298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370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047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965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237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397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582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50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494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368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768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686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82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11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427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199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729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445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272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057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649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13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352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281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549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792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447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54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900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298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882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568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777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639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630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663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53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585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448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14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18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047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447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572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55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135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91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126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511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118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146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864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434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946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964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58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030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14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586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188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433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594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214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636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294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659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44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858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77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959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44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475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346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797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330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008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03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449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684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658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827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14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14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475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665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029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736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02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585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874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676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47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266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280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535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137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529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69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5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842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58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23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201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059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872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417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293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711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232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775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769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55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116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350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828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153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812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766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505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413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881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119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69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798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177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272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931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981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657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862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783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336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770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37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925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975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315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146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952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965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876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26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574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396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250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635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860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545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212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567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264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613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683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314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035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594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089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133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945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454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439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522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479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654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959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087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210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517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301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692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023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220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884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759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446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868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167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877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937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717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619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33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798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40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35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25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458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33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182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821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483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635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205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468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313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32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006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38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74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67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964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378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298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924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20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126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279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7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867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190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965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785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039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00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005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434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953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029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371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468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513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31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982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971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917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052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891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108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057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84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835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5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73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25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86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08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94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86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051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309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323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842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118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611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60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082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132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251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303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813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151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286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502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460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395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309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220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417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303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450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193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505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215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916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214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110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831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459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134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243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728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062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082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00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751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438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722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980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3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01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070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927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257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392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263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047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920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605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049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409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730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219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40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198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220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031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131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273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910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447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613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709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509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945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866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525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423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271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399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474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219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76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748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121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305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211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655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976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287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934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135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053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216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857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768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056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078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472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4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651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853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105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337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091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018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759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67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440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494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89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357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593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596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58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640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89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517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842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542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371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93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617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505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2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430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603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960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828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336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9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29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120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020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406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094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133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878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14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483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78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79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894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893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464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77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672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334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094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609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51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498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649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113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43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661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649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730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19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04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346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708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486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242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99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323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243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512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376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61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349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118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856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064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340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91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082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764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22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78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058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065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385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975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100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267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261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281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88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129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750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456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169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17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244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483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843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863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31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269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610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968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864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737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421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988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354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665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58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660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794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20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160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137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930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058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062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886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5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354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64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593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38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396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941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838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443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019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752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385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47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30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4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72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281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642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963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892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334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766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401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637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729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060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74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682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356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569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052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132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933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86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433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301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044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154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439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386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851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926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281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995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498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562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849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975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224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885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774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860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902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470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85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637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859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775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713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3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944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029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226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282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803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997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12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191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268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100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906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380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251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699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125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46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192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347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654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099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580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528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055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346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516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569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901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809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566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505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4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621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718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266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912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349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431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654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305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134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863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034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335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006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807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46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244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26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444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998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65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311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758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24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932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399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242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52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574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919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164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310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828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942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842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03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052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44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816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842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855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897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144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90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550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714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532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274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244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80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92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246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287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768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395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168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491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986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100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527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042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90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52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39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672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04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48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739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9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085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856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934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708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419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61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44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641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924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61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717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815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96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555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221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478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755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85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195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411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621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047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609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734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005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722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578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851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708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989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212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813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748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696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010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113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331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626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885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324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679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200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844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442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216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303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465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476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139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81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579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959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317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834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340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2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979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366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34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661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62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30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109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357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903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34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049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577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535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606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757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785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797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553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729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060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281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283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363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071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633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70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143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010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822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945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222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201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136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437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849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625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531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361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404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305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39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146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731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508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249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534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781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823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923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186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157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890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051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803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446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773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000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259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497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429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131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40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624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767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307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67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785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887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091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96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14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56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836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861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916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080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991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768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739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643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086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695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510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6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805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47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143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519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786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702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101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965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252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021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609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994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870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219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788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257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2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608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858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613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348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030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71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365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074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1943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4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6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4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4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20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96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35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63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66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9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19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31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95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80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97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1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67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7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51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89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88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23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28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67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63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33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36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12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96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82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610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725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249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752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002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753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209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352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54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054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249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544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045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471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673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618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696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690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709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591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481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376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148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453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571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836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827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145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770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73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895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50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954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107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139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447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127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020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994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786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379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960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893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203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012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246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194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834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35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861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949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419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339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841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163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746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868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601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053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74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635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450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008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38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861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953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021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191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671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387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380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637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245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326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044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968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779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012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402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571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237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558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570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893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977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537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472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98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842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174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836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929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022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669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651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327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521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2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417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238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870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146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066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582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161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641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147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693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665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295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537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652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368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180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420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725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278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163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260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804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21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347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173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703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648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934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707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793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337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379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110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579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431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859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793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71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993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458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582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932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252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61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814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806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584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577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81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003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660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164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671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421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48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444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868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342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9769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520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293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522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546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667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782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804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766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591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206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787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875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379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498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414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911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678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864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18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840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225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994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739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561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454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615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794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949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211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610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301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274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096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528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360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069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699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463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805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055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335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624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031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057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025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965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327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361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897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055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801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249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952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572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342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834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807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679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380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239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198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172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696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090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880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096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820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0914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542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198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70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974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328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098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025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225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645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917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563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286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364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656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271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393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207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402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423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265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191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975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446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074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772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331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705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947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2357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4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88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68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55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61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33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24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34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68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38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12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80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74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10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90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05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46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359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292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657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264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179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604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384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980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387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838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655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925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788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209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341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531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740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407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679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719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490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662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101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422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346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631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946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11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986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448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538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377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641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338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717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095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441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402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573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843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046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942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297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296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491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85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185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950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831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712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329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820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70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137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763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263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208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879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009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802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585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903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915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941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782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362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498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66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296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874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677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288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227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207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430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201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791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346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351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093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50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744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25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351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783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14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941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18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311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786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761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463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203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033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157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417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271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458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181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999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577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667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564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896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949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414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969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834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749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755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821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332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143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547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080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615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048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50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464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086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326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38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815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085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125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949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185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182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251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344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368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447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033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42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233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599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724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466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401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861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026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454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460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945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087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29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25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077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821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760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428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873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610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082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779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831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545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275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347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512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207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266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848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442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696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943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381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613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221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942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5139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2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5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6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3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8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26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55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67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7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88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2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85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79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11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32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11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13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26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33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66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70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3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69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34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4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31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51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70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50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06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69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27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113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778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858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69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966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124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285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552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71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225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31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090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137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721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414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028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915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87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954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229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236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721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309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088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513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298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11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332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512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837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237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74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859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254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893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303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983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457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758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002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811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154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23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608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054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913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158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318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630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442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037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809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277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537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202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863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389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819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822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023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702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286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59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738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776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055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646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186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327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372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530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685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422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619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271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204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474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757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113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511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588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256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596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937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575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309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740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028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262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705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288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450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074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016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777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522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261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923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217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907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961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824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329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757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087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556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223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921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228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404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032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678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002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599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868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375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462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240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364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948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915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348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273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742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247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436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972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397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553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897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167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971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046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618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474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991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614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387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702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413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573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993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265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035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224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014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558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616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091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331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526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276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028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372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33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775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938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376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821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427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395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531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161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706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792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979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370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361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212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915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883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588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697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619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264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848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396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672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249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711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02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390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519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781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442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761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398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53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349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086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620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171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759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769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471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601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717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156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824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706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459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477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934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026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729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282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955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667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212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688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60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504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15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865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980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59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980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073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886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278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823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803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917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813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850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931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842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508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097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766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887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362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691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708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956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168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434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634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062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301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75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768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391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221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924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059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511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370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503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707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090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134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261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140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769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469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126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445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5293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19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10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729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02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252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659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907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190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273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970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810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354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317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548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596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151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984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279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06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896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925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050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747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819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550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06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1847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66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664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044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055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88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841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035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154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881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347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238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93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957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705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183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12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362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446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874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392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770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013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397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441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827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119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188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573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391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997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437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890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575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809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626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512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708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205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923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730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927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706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57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283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134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140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221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168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576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528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976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228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033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906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55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269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623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373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068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802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843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127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287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986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590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498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849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914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423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155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143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98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279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942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147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0061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656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927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869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684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303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90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639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300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656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554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572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485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519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209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360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958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878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540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056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112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001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87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030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46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96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00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833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259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02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617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12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637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620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662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307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881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823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190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974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779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711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840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18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925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739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551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710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159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903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558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593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545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23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672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69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425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501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58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950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874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364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61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959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552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628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436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152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82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131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64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595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60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14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220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223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634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854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858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446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674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317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148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349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114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02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40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972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399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308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014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275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974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852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231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781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738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332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398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262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030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016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041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428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081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305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72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677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173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641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101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547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860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37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55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767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565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403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810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751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981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068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581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995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907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266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961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042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22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524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068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358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993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170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208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341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629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530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603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284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987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02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958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60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076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684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123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644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328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104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5401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6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05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94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05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01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45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90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12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92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924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18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02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91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25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58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20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45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10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9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787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572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763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974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061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88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813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728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333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025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094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911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339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132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256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766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341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788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447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493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996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326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127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798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145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652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670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727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809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938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595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622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281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21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346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16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247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649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304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320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024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490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685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866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587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569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412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802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492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138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795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145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401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884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930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523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422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673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121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717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848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11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866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19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775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280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37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013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765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538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12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250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333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579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938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079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990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917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276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546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456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309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241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801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642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43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853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277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154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718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246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380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898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871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188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94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353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725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28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528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944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150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544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933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448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837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617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397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403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288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208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667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948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600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751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152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877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291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141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154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656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190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958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669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678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333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265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018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770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803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550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709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857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935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078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261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314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742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551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753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833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492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386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233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006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154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781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056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128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755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21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579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070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236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356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832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166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931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438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297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156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482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096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035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298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30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757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8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014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994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481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915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770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0792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66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310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318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578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035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975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521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014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726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411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416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384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714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509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325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450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019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674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533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011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445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027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324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153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31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49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90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045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46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00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421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938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141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523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182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310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400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747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809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284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40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77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477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37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12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186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787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049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449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556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761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550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320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164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096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550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228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069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506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31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573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327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94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273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099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026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42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517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093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500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592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706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117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257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653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43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940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553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323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080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960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539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862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405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982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913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13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450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574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185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134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925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640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488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722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070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746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823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06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822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060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909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183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155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893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426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907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024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14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629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46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070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582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940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854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081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21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312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54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16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144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509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883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911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282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207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477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731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286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577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708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390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195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832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276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443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241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124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443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175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144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766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21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90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629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711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248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104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426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698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408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316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999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731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40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94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092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149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269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945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77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75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265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95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477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233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63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67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715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26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329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648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288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303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793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36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63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535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08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364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223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191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71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553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329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673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384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989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647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935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84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0215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62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08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23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6694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55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37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660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315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635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452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500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511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539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339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061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501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988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892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727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301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809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609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846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927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167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3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553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910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211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177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947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686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585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341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684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598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235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109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873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458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999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16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511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724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93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715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254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139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62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95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137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280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061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305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679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110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466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76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442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975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401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461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424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326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194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387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934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13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9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679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827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017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865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08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372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799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585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091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686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66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354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192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399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077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58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818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646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125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149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001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176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173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23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89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868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878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194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426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645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905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410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950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326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013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067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734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82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558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134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942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60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459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71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8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574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770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736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950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347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344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925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283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29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83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135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390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629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057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183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927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257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460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353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025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455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74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845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56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944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54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706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352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224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749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490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8666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432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585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149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473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71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835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37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076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518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565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587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234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905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408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744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951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820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630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72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223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039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101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15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707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234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15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607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608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606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29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853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460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966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495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382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012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695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816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462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770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28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801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148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401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441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752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473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50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49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074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26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172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39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981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54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20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457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180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80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7901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496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239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145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804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562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575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201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711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97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77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914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548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264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537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759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200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804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8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306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831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9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963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341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038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426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726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238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846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53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368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439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721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897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896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660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136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208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744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937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943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687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162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911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921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91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795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92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320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373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980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243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120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517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161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581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240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285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584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788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028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787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322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313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793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615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61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79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85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40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328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37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251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174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864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745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039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878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93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69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093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217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541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909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600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20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176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830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252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09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798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914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268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62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089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185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795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621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768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389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707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92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910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781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672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787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043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70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10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229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883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304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282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236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745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097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111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297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124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480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53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892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307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569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479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944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388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325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026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1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753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73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44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85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964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841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19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944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863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40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714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92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228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57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919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984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61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471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801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432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652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10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770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16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759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236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116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32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991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644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657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382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069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801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164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10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166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743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813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473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780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016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468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098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700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657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694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726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794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455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79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704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456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548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436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593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64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82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0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30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843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885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24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982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394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944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795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474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791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93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985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137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370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038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941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292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94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892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50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006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31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82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047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948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396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053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127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917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479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014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79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843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560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996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718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743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196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350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282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392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47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615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229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518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449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836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764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488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403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083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583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580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587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868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975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056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525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76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695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43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300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606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874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20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315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130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087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123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886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749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024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222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806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38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71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796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498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632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746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958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079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785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234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160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44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88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204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413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502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517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533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330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729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341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387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342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366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216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063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191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916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487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850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709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089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134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152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105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63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607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410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96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441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056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287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251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056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225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451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451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557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293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514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69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474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33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673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281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484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541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945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207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295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706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5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284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22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257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254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715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418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093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95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659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303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129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466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947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828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320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177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4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860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659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22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41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176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933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653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347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526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535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942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361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605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84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206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502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102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938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87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26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986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212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641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717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488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437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043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026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908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827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498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422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678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769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51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083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11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692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806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83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214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924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900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716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628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028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526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966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347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96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304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58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096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492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846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48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231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590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378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23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45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217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502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569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143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980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261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223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911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2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02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26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35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13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54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57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96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23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65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09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77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30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693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773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596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708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096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514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63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876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332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608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617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649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661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162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161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6357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523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217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844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924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640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182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038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75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232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168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297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905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569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925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738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228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810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106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469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732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373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066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803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215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076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896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483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306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761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525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262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563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23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616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163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307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106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191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71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241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819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991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996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076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969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020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375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42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190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538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681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069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156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288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527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450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905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913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803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343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580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739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321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931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963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16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789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992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435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719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308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438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420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086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187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305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454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825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976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125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131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837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562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949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740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118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18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565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6362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605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568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644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865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442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088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519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723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070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357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056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937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314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163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496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758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728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544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539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780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541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831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064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210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36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909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605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466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991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490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417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530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82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573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281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012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366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200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029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466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586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785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881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023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990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66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428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202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708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848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598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462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382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736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419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967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514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422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658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97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440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869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40071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78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4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119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685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416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872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287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172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536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57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228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665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984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755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733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259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220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378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28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107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276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331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600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701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586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560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54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262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384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10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160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36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496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796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72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80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163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916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70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692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225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12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53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260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946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994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3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188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351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090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696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299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424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367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552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015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395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553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69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878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760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164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1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551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413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944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921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58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193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012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286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441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581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728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000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016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85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768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385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122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03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137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931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909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553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826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979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513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03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20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743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510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149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320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82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456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58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738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751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813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740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20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201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697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390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00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155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013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235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103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998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446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379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188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132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72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430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270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802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322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864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341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355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505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038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402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487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908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553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752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437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155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191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864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783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257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1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364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122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659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282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207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287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244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933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75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685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422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289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30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14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263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378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764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942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708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263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051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473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823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45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476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382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87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955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196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799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169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59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31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949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387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048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206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467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132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472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464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44558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2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179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49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669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736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851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238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025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558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987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441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431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33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18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823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42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213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85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571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592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728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06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818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004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096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645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124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781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947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387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073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184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862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151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362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039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988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819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453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833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458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397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776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588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42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073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526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394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161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955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85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031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743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461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295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788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976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483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052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438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211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083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359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257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397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925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624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46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84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598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761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974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08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418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068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935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124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736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12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655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329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29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77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402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841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978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91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407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082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305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596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044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254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310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4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96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179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53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414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608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96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181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170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03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165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860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084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127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604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739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565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476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012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953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325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326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44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167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002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153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900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95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394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79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996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3803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701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564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261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227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8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583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683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046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363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159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137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622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724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399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093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104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742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884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609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774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740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362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296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863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637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531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867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847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742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960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816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297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004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762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702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626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263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187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923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262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142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953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631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50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414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448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1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918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546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654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465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657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240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579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403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587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366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457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560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508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962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790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310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254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277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157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59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69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627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899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290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37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747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768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918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749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829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538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245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163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90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384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459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248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359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751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625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286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119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667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917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348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053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100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544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248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781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971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863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160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04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075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608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616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640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920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2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575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187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777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48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894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376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982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084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091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245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697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581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541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694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046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343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033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669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773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764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848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374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248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97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313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4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49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146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68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859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44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58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2726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2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7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78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66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54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93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95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8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2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85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56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48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47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62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71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9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48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98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69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95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05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27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91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57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20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09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970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598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370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807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132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905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842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480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912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936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746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480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495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876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092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296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004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635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830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272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425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043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907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185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563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195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626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859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204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176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848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329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480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413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563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393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976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326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292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426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284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918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712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336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281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177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876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840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814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347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931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791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675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460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815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802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769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236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011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361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611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650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768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701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754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157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296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070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516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977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250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256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879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183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22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234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640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254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187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396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550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719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267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350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3728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197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790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599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952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110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175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816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087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597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79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673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450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854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337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01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414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095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662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015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158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854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597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91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649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391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773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731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81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290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526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870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189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395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562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474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874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985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151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264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317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273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275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855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497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539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088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494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644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900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790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159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879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666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578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305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613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329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78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097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485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764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769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375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875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091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840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674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16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672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597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286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611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847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236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864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490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717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755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620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750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879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935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484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119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974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590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331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375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396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46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819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370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922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561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114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005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329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487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985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274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00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045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704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796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562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420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011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897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293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522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372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810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385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517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451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823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760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069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348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044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547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442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017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317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463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780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033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102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418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2757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64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63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114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445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229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079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005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698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023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60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69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98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74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07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1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135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551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677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488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633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355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773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650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724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901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448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135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453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564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760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80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645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537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03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76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456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948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044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862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889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699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783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563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051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616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773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321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152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426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057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018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642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374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259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612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723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733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441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469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316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665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089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103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52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950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075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250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947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997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14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99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297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027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946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719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422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930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439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384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19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660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883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591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098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527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150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370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712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069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048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616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896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820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264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743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52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413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678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764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992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75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792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245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069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185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306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3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15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7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3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78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79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74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90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87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23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85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24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92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5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61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97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99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02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61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88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36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286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426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192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168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373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25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533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469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615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548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009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602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224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641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112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921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760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772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664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745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429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166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450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822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934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136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757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678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069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93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953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915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943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717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118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356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406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501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78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748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253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387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643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045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083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931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51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47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989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303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981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753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531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50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550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712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660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095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550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396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646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938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832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559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401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341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779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905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004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630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414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126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218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765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111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436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405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408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187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832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618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072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046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26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56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248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429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936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195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606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741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752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880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928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116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508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516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127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872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231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299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273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274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438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182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643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220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613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31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947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498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742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692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469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050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250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334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987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068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718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684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100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469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953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03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184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559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756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135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788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413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605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66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395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150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409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829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878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951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089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397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908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940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021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210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290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796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536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276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660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067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228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691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042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791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680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409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801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156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646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270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779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273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767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987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103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611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548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384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594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094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811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437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531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690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54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773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597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171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141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3308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376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881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302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764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397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258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664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266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550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569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879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599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78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898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181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798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693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154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770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236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452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495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606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535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08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097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24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369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466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473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867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889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175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221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365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422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453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298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4652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7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9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52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06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7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27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35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81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67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42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07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57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33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61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43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22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28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9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86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62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16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75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12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8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60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57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23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90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950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800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853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363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014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765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773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635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600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146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188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087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468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544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849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442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608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382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961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228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812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329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926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167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414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123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51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095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516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095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646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075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130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869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291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535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06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933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587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557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338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455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565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420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095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376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024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181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237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408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184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214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122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118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847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035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518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439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917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92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265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429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436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984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891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094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697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818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309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274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480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915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613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616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046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484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447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504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353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510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871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301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925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82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671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530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502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364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554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328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933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324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757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771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312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353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122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43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850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17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987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193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548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711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141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323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214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483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197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388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659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420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158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318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161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836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268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917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394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178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835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858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472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143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600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315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255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846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620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965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639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009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743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744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906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989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393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659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925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000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238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88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006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92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71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871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549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667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955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376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124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259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087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735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654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897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789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588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455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070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246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992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912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577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050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715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870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627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935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80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966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242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358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218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833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87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465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671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144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087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975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413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467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742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90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613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19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058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331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637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728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623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942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137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104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480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242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356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048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973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776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682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399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872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12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676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967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704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892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55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540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743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136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370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541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812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618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445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123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515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539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499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883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754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449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709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439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380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04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813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623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938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410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947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545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564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971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881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384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290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499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561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401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146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266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945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064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250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560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262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790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17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546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047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790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771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767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627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862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853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287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213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673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651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616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516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594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146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128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511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950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803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691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568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5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5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9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4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81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18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63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56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90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6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24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67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45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18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8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08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79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69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41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67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66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00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24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62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88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44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47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026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391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504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261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79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009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607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800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922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085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749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141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634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580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201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254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722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614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384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354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871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477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653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018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352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961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88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121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550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136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718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999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040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243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828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099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435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295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833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165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218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384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043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322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310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330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761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0639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559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416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742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834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029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926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225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533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926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543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141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467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518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17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385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078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560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343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576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455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15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014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210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294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388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361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059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047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539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46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875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261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956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454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200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265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281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987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762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190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617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622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974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281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178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876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805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336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780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869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644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6505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856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977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524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569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140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276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777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119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332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752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693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907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930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114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142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648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565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862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297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414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574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919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649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533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926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864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65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217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825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691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549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553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493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252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135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082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624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365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901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477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55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065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256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952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844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401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532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016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330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518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41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807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92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063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951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756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742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081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102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607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162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027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015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982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487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337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584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664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906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373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073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170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253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561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564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886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690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869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773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781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498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517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841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560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383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361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635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790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122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892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895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173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866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436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534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856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551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355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221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271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581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5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19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16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98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27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92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32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52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35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69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25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00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64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36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28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647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910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205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952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577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737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181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573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931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213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299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597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783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351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401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543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351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070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014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321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094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521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13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209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864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456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936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031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46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627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237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93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4074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257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518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917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909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410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542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384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200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159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344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130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946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165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520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549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435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605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678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611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912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891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972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263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302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580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684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824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794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96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722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129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378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181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81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171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044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930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173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010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085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940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565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763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730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777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546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516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556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644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122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173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625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297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010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906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617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076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566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323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823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153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712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961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490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069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244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986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168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275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973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787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957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274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020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0446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428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861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175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575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899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68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80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996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736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367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74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842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188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73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496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464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937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501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592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110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28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156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996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432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506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602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390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894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314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456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488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577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085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904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612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511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041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117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319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087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413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490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172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049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216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085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215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868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956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010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974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367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33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354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862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316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508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42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957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786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303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252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034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85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311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308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7509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6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24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90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02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19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58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30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94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30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73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52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35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6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2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23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57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57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05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949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598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392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908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450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187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230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166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408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331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227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32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75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449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342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153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593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169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236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968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602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920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228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957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966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631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846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308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731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652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541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423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535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520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00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788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876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574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763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119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906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949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712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910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544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803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143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540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512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684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959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733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167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020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562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955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805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461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462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961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16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105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62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760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772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670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395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243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337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192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241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130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414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190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921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209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440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736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482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194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892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074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13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092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019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180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293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551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168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319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285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069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87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955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502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826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492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610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183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378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463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820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769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966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007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681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500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745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074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947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835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610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774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440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803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580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526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926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250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329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603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030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313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11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940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521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259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023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522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322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39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475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015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332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738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846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119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104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021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182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187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662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482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133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518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973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398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214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137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529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425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621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660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866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211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873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361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572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275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473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172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946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633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453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489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012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322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739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010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941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17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250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541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383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68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662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140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127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360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676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955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835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6585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179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430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680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13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201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331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757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844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595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978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291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747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574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305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020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909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310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288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598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298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946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713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48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574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026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958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412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971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508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692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905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355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453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001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359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514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052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130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787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426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104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851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939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907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980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158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65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700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897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705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096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788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284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777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986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325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101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030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698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673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763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301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201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401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406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446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720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125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523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355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060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437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249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338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005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47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710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773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087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934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828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105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255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492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133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834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735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747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458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845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161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902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051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982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495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741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215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221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56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065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535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8989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2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47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12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26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72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79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27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05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89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30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80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35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80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03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97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67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24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56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21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9905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216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630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182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91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240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850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079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413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883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29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652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162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203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471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967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423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017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663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575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146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435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049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883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695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396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471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196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740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556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995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822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234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731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175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304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357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491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995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125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321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779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718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783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84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390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376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458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877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737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014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329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981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594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684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530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678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183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533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17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650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450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973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987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928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558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871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147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376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660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101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146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015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668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125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282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713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486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878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634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553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403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796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334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601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651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473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019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478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109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754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527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238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833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618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866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023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366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368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710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090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216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349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005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869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68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418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176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488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348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369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644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342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661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631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114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052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908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737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437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395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508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931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980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019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836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728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728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505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536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666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684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914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594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811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586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339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136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522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874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579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601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81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689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053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69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248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713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697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775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241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291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532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073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233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208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057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44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91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295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779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090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367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376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313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589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414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705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425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40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551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253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012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261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97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399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541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609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411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785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384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908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696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298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456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252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757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823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043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805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096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1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531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069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665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118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322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507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245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412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175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606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02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562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94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174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727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83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95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285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372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423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304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692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064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537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480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340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047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474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189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262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899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941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455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766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843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144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91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649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707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489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637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138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591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633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724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746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760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872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628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139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977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106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899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39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907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697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467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398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997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38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670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030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21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621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046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75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935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259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183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182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586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509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677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751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540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074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439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181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837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907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652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586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929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248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966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388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512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544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963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901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657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637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881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188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697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073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432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648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678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082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41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900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274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91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210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600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140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977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107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1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516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831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190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116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428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607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619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01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345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608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455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778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362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643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414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015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321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650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586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301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73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42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73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97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131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380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78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676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926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001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381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894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344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210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18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956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94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096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739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585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24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210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661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006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814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599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339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012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971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663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850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54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825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77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540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556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47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978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890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92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706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840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81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926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48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683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207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207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712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389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553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436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036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544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635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019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619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319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442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567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224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77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962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860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119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4528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330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288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423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548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898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36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002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852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94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400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263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687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439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780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728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039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83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556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418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90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988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558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784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978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103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710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371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45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587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12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747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978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766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303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964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212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681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515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031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837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004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547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584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237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251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734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910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167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427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937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877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643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937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63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260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726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58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37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086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709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649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55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660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420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536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23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71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643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536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465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606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319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832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060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859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450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388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462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084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724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981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471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359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414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586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45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252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044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428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55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755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67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60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646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142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278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611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426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609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179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128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782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755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207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128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155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927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141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571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396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457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636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091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264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28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21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168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650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486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757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97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890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352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827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872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014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435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075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858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790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409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400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83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420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348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201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176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051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66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968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23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127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01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017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84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930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364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267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579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068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678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177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648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375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14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633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335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196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28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092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965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262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354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964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294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34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321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158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641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021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893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416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818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197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508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062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271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873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655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18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766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709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309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630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809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994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40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273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335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153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092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634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04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476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195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066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083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249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8864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233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59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4659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3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0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76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76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85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70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04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51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8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94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51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66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97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6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92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39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24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51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73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18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12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434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348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477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786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982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418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932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485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93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691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172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651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504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434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469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029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70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820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86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190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344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327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916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223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299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739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475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982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181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034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142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973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891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619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517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283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748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982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797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426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988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107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737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385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632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562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697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391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973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787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830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183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377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823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554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148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764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130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087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951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844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499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284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97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678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116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609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839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227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884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802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822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974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612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600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182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523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112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999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505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195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819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693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493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158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392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705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469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669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025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028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834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193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981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794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533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179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611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161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868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161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13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341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104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634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890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934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657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113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27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557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323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639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871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552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084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733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789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408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045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277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6358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569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095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422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199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118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669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713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901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188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502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901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325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769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293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656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305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239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243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220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268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260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651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281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725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327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593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324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953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169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129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908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945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139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573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668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254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368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681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651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212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213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526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087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939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755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909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431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597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287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984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915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142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464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712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255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235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684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880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891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777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938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617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150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461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095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533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731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877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531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575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029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32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510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75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397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791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84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369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262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454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646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108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515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638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307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7522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3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9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7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4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99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00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47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85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35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84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61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867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98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55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0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90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94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53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91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08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26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176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410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111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380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2392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56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531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990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003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639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337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112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758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332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352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022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399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301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485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077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950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031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445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555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772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532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752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804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853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642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098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241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909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480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571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214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076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632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433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368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972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330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096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21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265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444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928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592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649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895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180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551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943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264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045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166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345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317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27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399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523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271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006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018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675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677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693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300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129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363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166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44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710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300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330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045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859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743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558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378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148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85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164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058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984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704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996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513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065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852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334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200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724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495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290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81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207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618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313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547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927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635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627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971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496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865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550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137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534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349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008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791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689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071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158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58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818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451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95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840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546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493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617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154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413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267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835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343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495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170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455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989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801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732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740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187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319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588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940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445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886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835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390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050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174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825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879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162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193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38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442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160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211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51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525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182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042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512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928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617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154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030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446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557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795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797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69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94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05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925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830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721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653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742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952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194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071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386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799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074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16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89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687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627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776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251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491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948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61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584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568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58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032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704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326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638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025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34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044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628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587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816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912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575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238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633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691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74942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8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6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49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83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14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95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55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72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22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26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26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34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94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42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65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30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14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42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50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97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68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92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84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129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378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219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152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927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935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058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78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350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874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890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375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203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200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72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584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55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173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047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596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673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666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214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685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732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465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146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281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865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022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170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022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244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633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746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087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786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335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804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201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357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700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203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571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623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757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263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179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209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756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770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484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426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276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452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53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967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748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374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487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867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764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045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397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209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301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257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795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247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232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485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606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130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941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830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932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239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562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254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537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309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590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57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147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044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367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796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902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724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335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615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81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077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79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846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428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578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983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115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397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992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882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633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087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926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736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213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587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354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279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184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112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811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040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003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677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544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058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434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521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597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177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994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526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291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021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346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743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914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003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315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849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294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751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618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834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297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965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575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832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452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599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650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371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124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979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88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933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25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767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793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688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72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742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866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217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433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441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27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277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449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885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746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169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284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243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523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352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744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755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846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612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670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255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562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39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747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282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864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038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983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768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428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705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0842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235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403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431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82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302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524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001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387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169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39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211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556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673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528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624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103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968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736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76180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0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3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95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05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0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74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48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08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47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54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03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73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49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63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09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69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35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08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76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13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55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68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789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50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628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343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890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767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996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146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681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458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668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032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283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608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836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926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731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554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155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700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495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310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374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416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19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280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911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558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407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909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153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894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487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727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300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737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165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821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052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304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763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794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672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808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527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650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321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650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834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628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577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559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959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348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040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500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879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574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518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439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950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56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722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170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990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252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107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216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067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323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468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824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950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764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186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473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354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979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112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735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710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906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537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166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492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459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560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421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804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708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160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082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546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02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331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547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451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107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578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780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095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373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029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405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26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55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990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535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505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206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288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883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224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741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886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596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488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533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805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944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752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490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271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930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630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557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742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790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489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691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574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424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468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798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117527">
          <w:marLeft w:val="0"/>
          <w:marRight w:val="0"/>
          <w:marTop w:val="0"/>
          <w:marBottom w:val="0"/>
          <w:divBdr>
            <w:top w:val="single" w:sz="8" w:space="0" w:color="80808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861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133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324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379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735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661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409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00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698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353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229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012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043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463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248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462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762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619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886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962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708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913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200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733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892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162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578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000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603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461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598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443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919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467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930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835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537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55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412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450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8" w:space="0" w:color="808080"/>
            <w:right w:val="single" w:sz="2" w:space="0" w:color="FF0000"/>
          </w:divBdr>
        </w:div>
        <w:div w:id="1694913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250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096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986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920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258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185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705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992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105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674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651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580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661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095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745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968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555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549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035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308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211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101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297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537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395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916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955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247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427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682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296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054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035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139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152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305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543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134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77000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875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850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948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178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977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118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372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069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654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29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575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253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912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595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568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332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618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657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879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797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042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284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501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70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9114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632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710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8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63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092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762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38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612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358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292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923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529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133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613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208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205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825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742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628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117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949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423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256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691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73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514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994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333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117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289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475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836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739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517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702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742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09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86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946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115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997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005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92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13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150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458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059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938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692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815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710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725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286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50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079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455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515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174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267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145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056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248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83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518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381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086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60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831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104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175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852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319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019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72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198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991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988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35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978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537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418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359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537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238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097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515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191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924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293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413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065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691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531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18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272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163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400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622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552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336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100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704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278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212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426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654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350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176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003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10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542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875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21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076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016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62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990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603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681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729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429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0565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7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41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68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66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91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40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31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75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26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30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59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54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66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96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9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06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49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79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16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47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10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84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90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63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62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85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9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69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67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908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744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435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983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104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031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018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448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880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947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031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663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797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522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452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566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767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253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84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046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450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628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500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894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857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949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591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90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769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5731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980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953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21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174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701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198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512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111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848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365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248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895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292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18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189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514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499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026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406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543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066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624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285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741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12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542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313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841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953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269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478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951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114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356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866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516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946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200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905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451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761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461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600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519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683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263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954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839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335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741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931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056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83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354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222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96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942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101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253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755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453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703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647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002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51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031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22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300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000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14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345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70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647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233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477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400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028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310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407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069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884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979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898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407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329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49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850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856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79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759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54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860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977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832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986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765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147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533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415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963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466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618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46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510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022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338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534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767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993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445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149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66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033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905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138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39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130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636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13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352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8079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030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079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541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862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286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79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150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15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350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816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48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38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714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791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426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282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247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412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431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306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589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833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778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142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386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999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972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428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856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22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729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886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121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273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419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755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555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832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460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881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838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299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590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972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744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647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528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128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914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010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757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454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042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570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870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296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043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280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672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3356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16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854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007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33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350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716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762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14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704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639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672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642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821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093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160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640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335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104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559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571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31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2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661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78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406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975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810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154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394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523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489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176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149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653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052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274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972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071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821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897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176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619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789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749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166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34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95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770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799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322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345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039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287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473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671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663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319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060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297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58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770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523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884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565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508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67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651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462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586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645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50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297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468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563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61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938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92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438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375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743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53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406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530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587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375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918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641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837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156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31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183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248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172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246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84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95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76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064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51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412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122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300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64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52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639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94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638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23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967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42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612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839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013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974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424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388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33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322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573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523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02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873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630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760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616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38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830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092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208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8389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92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691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02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874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09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250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862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495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499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326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446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202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040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087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126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863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90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673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03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640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965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499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866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475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790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684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111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949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470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151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159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226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215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87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427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734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197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14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886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940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836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970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271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153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450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004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570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483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198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801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459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94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389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572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111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086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754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333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934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343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483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975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628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195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512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666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05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715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300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01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453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512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02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573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219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78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218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052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861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618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397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945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3305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9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6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65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37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76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40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69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40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91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57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42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65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63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68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09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38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26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10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02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24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70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36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86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18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37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31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628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606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558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755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901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437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007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720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958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208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575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288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356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870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764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154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188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349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741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800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64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250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140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086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968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376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836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427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720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876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127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552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471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007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392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566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021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192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739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957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588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141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032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887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596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259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536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809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770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873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918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946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641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245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509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436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261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624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348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872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490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258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061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488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829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829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868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462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309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292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415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685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334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388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295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694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996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798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925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386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748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408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983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376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728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108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68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016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861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35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977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371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875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204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066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332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230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406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101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073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427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615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492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671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392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040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911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657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041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504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091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838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220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965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88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404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276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355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866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294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830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259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37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793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807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969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096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498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817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398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962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935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728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462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780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624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355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124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520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71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20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783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166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268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562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327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785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979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256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062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176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359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799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760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306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393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487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934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429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046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092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944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255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755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527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162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994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821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520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156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506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611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047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642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108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721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46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119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844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781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125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907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064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912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130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247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463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199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32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594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250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426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9463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509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228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266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536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755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637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677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608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820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545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61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609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852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35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564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79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653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238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490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189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449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4215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1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7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9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7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00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81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71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87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01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4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64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82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69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67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73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29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87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13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72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64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62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66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98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74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046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402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823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17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347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845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264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729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743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997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710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597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56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110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318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071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988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161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350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224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384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785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682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716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099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914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276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522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486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298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960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551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366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664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225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321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358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774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211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180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345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507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425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535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781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729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0454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267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550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097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478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67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862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565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295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32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413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607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329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337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586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235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07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408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138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612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723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591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289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930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892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946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269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388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503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499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820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972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521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377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612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465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373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573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233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154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972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646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168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799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760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416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471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450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714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899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482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942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931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786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089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405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179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028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197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898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969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880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929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439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073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359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646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746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068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653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354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573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239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965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248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636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711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116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668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441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402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097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066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20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572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846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907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129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062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688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855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178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333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736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45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65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848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912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709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259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996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272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884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963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435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573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734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518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339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608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978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664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353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712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475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764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695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808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242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398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787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381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000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387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667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413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054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432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554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754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190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350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07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279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11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408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087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639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483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456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358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300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193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24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384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392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504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9895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668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213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551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477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137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186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373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912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065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448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309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813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930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312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646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955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55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868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304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54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293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411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4843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6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16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59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18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48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84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32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48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53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90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60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60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74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87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584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790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897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478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469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152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932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479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328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424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623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993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506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868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267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394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754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581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864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033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729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855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148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998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52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784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984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372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771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381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198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163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856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432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746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  <w:divsChild>
            <w:div w:id="691614686">
              <w:marLeft w:val="0"/>
              <w:marRight w:val="0"/>
              <w:marTop w:val="0"/>
              <w:marBottom w:val="0"/>
              <w:divBdr>
                <w:top w:val="single" w:sz="2" w:space="0" w:color="FF0000"/>
                <w:left w:val="single" w:sz="2" w:space="0" w:color="FF0000"/>
                <w:bottom w:val="single" w:sz="2" w:space="0" w:color="FF0000"/>
                <w:right w:val="single" w:sz="2" w:space="0" w:color="FF0000"/>
              </w:divBdr>
            </w:div>
            <w:div w:id="1639414944">
              <w:marLeft w:val="0"/>
              <w:marRight w:val="0"/>
              <w:marTop w:val="0"/>
              <w:marBottom w:val="0"/>
              <w:divBdr>
                <w:top w:val="single" w:sz="2" w:space="0" w:color="FF0000"/>
                <w:left w:val="single" w:sz="2" w:space="0" w:color="FF0000"/>
                <w:bottom w:val="single" w:sz="2" w:space="0" w:color="FF0000"/>
                <w:right w:val="single" w:sz="2" w:space="0" w:color="FF0000"/>
              </w:divBdr>
            </w:div>
          </w:divsChild>
        </w:div>
        <w:div w:id="652028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564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368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149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931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022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640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959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311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008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402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520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563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138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504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829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015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726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119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590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256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581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031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665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079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474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993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047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136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740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681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990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586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213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143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529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377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429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784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189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860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264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649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848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52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88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175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736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950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649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092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983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889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375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438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287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147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577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419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788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149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043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460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616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137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667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398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208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956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270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939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622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584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265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910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133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908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120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485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700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593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127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825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363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646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561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072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922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767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251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601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975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66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511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119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223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939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685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488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916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599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815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954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738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557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32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6249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1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0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02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01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93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43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97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35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25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08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82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7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86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1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84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51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5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44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88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75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75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51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23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23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20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36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918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30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193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632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563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779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325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611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077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549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366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014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905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885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502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395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278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235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815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473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398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962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202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345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668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974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719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750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528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376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003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585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240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86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977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320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412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784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327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431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726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307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866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76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383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735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657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585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322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112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691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336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465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025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975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690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22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529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17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520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145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352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587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44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594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12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141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33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584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192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674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392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879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788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232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701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681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969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99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334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117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93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768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834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634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714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677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194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652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81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401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252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303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602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525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099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337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742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135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29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351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504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621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667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669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635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298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565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736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585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475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343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513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759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601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852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110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187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268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318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511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857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670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616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584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788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903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407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047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01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910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415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487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796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184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227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076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685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637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849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150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575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315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027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13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509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171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699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776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278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279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334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374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729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214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974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448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029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783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333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221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918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189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860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906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500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247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746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244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047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266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04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818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247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70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674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987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531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084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698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015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631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452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437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603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156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508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362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452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656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896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921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140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5140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34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759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836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485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648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571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315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671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583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523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601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741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136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849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305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367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487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597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387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72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8161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87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53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871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951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48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380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108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957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796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696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492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439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19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6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806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500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25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285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284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405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52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94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40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82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973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253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53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147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551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104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339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681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584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944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910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546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026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742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338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869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752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673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314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636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86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432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08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227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217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457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103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317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058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985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629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679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20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232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654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189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286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100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255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867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892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812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693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339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49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684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843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915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383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126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437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957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561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398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522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166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751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407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990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229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171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866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99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035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89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387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544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624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264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682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151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053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738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71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571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652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007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142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321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704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666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03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703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647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309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547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094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619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29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929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747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470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832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783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580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241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140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07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522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955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288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153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781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753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848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259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563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01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683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013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840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820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596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84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081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310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550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616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684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28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206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299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264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663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67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674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672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703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280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996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462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913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275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522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227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4926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318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086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836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679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44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402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164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133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302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935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109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951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229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4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842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312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700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530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409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419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128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179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453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409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215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156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062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609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203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496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022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631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278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829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115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246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504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245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124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782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771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408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140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167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248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538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038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050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880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342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728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127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917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790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920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407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135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164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473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706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883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813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080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117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127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614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577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81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91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752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935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3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477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231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400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531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753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196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478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623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438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050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913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370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286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904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532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1268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87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70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29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66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60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399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449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718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77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4542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243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814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063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257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823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259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861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048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392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549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88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376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968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467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729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125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286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193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250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23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047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896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942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178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012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310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251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727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735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560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4772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2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987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05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714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888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198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12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548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038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845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579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970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324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318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271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142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01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333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168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745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372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494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985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981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533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221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892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775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857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276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13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460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662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569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828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107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225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160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142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512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417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055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519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595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763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483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988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95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565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47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139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629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910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077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524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101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170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38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533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930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953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215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997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741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480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501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12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404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66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715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164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120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498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178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36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528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918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968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17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85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076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666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299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057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971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724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224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281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007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68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312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999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718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243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781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978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466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581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847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446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990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788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177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562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947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720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665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601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253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156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205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86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807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148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057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278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744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004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019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138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002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358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475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763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8016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94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92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465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602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494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11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928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757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076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88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028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346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84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78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23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849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376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388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525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261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030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439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114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665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50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782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13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17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8462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566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096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984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204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855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319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503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28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003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355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984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11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203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183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259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454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540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963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343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60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584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83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45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063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268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111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291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10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305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288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281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62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766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617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978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909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946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79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474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888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555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779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26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63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046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029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739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912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764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088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822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038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249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720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303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605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202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542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103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39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194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632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976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006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40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58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761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888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444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957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543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961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696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987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918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39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019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756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163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057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040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706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36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24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42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084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356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95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428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707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73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284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409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415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764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971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233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8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727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057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918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889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407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102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8838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716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208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368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44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86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018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69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06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96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133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223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892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338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672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834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753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09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138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651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221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322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738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150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688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44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294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915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44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728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294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323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90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312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191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2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50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651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514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838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641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95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065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598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58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658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966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913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691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175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473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255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874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20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984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5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448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163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048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362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265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959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489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02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179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97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1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206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330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968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878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929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363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180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449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84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065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533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879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613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437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829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128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709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5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36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77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191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476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320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879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466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910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349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298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342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294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61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682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136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419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930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332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794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173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937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872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814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867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185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394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063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947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01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607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355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4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877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887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27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406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309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390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092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803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916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654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834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374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207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222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53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378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60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412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08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876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619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329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04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860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290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412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219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200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535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455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284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41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063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556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635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081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936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525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701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1238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34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307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451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648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885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564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805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666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974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770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987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37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325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7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037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531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927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412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306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910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579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41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470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3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520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048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895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961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364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600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34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375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205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494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327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272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435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710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61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794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487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26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986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321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22094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98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22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88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45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6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35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49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59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00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91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30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09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58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41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76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29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96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05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893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189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010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156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784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754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788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912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031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495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291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575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579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772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636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93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235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220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223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922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011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201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566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105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497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03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894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783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616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002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832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756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720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842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708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479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847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411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570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250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505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883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089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305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54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121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599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988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063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654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710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143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871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069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473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990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803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645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001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845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904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559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863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861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851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903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569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057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814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603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418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785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276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695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855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548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514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781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826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018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800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736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693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853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602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649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735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008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433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487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071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205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050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343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579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162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313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947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694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957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52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368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578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274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506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91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335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457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195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406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162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110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640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419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233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083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599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339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432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139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505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258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237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593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902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63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607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614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28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870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576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602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94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481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88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615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088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421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296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844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356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35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214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862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412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991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077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314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733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718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161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202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573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637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793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646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16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937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443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686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786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650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298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997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875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24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902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645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834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737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412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039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775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982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612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615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208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560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183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812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251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048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068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449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767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166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138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113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382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272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588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998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349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495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398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088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976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566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612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53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823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213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700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445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210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256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300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25921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2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4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5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28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95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05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413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54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50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94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93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58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81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80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25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22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66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80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70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09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95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16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66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98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02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88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913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818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013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708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973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700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16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393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129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690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420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844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624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937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515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967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182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957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090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090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356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515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858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374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050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783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025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019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134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882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043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48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407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383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639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563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222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798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858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213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448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906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504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575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006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395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899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83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72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7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931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76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181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682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623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102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130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987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429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523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334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662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181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53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903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606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690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825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239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273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403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923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543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078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607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044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432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516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224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204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663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513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917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878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778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633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067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21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386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903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531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242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802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394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938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883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611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319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946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717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454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111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548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548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838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283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48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485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25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055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807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348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983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460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6890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084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360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96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058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123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965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142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581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324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768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752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82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962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947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32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69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690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399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426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927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268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54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614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294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944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333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555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410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00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661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932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521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626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078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647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607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722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03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886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504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564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928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023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261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570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849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707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096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526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954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924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23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936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210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151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319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412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414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361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141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220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881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774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02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716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531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125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636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95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626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259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359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045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316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903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991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119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779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940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443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559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801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879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400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087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219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552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678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761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221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947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722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84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706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185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029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751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414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432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488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295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726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515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103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411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350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274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750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905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519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802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540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197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687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3140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86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25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37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31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93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59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80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68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68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95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427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004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749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442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703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180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716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721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214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424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356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189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161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947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185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092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950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534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446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873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186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970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562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044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775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974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612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737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960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003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253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42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454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084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108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728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323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335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407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116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280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711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022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804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237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000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316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474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850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120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722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373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587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278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372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097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991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349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416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871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648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378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761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426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405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500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692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157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139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85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062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925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892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185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567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62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398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604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801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665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668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709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545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680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222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759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075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18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453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081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334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029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797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300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329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178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445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645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932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590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216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446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502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86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498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983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570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646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714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207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628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661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661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058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123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889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890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084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327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396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876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194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498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426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847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923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503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828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37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319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284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668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146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703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885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376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661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439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275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98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319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400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339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528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617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31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657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659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253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35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398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093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160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791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765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302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146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667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585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997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918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240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316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278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922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816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599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033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031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32527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8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0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1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0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30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4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4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1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4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9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8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44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33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56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1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75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7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61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99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36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50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09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09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31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0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8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27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90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24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2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454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42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50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991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4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5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98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03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9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56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03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705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30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39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7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97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03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48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90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35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76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9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49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97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97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0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56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62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92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72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66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32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06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15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18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13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06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13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1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08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97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44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75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06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0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8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30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5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14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79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0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82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0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143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03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0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81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13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93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27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58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34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2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14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14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46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1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44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1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77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1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5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5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14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6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6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2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75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8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23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1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11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50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86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32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346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26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300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27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368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27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52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2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54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08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4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66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82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63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19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3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86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850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51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14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07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05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0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2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00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331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522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143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128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709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423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432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500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748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208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402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365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593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766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969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220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0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72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827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193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430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518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26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261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766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262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192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811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642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459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278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812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205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009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910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265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412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72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889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083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669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810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41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900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48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751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97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555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877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95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076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348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107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882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01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946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659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458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292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165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090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236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688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85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267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119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231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198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543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098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069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061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23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284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305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596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177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490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162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424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914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218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1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612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323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166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207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734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599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913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90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787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919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290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211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819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46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995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176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93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890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387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14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797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013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383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9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9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6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67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1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85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51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86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06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74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76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67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99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08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63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28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076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531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125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480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137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137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430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948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111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376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276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497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809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062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864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510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749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404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185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692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436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202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720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494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396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981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679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459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214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155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537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863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829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106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049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921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163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282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230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071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887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944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950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117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709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516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943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715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219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148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264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232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919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428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48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935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249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755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229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462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813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061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903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140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073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749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930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133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986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319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131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126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367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446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625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040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758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724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472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250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846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284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443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264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349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110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083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740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333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475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600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935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944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868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620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570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922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373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103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107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447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188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698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448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653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853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972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554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612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093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018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51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625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992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685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655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330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679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727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126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04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867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56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947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990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584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176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432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515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875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451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652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176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15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819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436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414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085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255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447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442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537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016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918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314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1474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99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92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2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518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878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659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381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720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097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336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195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307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932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970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822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631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61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894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243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081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161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91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660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381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386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293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484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508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3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55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068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197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059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803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325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695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67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370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714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364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583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908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92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841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374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136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194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598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529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425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886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108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793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227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620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37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64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947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302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276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906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348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546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463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621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899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578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034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569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723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678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606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299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321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773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735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801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381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500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25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912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601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956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577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723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951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202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291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534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253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740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789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274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21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855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322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248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107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472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34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004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951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69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922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546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6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015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758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13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232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98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616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855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613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543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069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396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320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4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00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550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406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30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424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477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489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736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400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679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175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072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671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655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858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807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89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579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270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956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752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693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198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555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061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251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234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422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35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526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798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129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274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053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657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294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414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7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593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946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35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485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325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571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381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52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294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251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077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332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71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310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204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892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261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792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347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36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02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316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781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59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111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03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158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856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523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700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346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47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802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759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497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325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806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626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670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336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773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707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985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173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214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986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136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8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397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583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90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84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54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39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03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09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82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89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17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27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01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22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60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18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97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47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40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856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376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547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499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238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301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271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706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784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451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115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974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243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435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980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982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494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174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034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423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565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903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279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168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967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523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800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855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341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644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672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573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468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097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600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113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388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453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883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097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701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967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999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940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953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190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746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716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360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969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183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493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994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349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051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014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871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83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270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542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322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167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669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430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438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431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357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725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503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627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524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298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179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602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12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679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681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285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372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261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13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626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192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861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769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351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436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933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154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628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366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561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949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648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151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109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81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079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360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192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988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791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696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940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037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857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504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458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090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553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770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308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454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584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128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077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8851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239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893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886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686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354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971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554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376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441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000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807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465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864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748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362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255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477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914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029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144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140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471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360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60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345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154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906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605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758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684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726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371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928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971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647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621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870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248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646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493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7707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744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679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503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989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528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377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911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395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820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777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217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092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050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993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378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509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81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13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017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908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664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98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35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21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0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398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746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306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907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919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774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276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950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30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567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278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916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641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71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36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966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93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898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807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97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306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438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70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816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13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728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899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398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27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341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434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789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139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03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396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408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915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1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411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63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076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110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492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20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815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281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813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971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535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44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829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80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502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643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288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926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98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874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210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029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955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590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723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176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453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124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342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624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106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08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633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162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649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0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29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659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183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3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111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465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80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623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979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698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484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916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079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405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64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499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905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878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003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85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047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910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820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593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698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719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470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199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464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777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11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193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625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870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889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254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058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481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592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885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18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695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130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114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777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562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613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214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481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019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953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234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638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017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41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671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904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641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925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815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737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335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862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658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505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173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372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953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815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5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28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55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5698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552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448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888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535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997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179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460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709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437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276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281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059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989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730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122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996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07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734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654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651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749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760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949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139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294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975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02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119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524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549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841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015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141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708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662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251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974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18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34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08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812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25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051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997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916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39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770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963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357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169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410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066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666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38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454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123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00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994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1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225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082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252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399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243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36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10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374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724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487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8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526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53068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9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61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85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35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426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457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040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990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978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057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443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589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085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580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407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083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859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558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90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236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067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292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131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013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377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976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794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002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702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216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510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141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299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038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542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843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125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868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621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494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5752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796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055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354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500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242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131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785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772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471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580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037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094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308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347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897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679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109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46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787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28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242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79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123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34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278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027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007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455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1234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562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025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876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585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591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823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491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035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243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412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135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476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957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560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159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800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336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48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772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936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30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138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009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345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006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252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127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6630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540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854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215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915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306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680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333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049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888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542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457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403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464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833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526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571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359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555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746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751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446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717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596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97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325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972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036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828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641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991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655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83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760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460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353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52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997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372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276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856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121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175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207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52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03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708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206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912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827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209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06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926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607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519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055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910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403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19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268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841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147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743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785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980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339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95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055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681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415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365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210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568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692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860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096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11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523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494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049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593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257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826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608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564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28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58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067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74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313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78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167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708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223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440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81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280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86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818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297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14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581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386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24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169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678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659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00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099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392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038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843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19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075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1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856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11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360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599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05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126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340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672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454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577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518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365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154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914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748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338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438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005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773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872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946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957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720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03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697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538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413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122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046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165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040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59108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6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15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92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75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87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88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14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42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81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42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46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9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94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688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273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697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772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451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050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663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078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694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738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082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356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600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303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121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783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931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395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245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5386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014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24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131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062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085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554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591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464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731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466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110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721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864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519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906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882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98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559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22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223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163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822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765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589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868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129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592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866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153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125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018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60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541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709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233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252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666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930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628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362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326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84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712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574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876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431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040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638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990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829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950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990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574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580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975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011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089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526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333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156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084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719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877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287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615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193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987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722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763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813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919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032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612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201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257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919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342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178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423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382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742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258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349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807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971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981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641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957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498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805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491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017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986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580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983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031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424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305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165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623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476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96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681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303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319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468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911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700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915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060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01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719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249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824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61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509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634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904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228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845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804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533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939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187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101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683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040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406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329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967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092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5066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566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383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963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884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172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847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168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754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66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220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197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832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842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035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994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64974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3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5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57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55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50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90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11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63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66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79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54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43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5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85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20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64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21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55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60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18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49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74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62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68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085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252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726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675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864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868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793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839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594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923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788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644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874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819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940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365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928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743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089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763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957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70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064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222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852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459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427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817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289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028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301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864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4004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704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262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549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009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590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861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761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112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997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629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517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07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458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659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730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682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825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914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350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730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016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184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064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448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563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345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044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357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299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67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485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168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458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437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026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818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335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651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229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131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647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119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666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478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090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136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127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199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625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718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105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318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847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828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035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399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520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989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493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28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613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829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041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694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153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89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911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847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571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48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021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603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033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656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232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086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045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552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229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641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949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702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316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514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589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381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867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944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067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630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636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153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681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147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112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530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085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280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441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438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169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892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481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255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361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577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904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608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020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119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081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780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752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274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213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331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290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9300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007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903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923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989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190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432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190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929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087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910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919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453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6165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595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787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678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116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619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570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102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565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218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599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270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192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311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651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216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615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972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570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214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217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588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753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879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397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224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190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593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362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141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8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045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199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063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146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30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304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565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310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406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816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021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329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731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807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690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27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486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386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397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646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642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763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564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318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527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728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994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628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149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319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583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045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990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756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836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851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750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731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92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288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102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223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870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268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647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73704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4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43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04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13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84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57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21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42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25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71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46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64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19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01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54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64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165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361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562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155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078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016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29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275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264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497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291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387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674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940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436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99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810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675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817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265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079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180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614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545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427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975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637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031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235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738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086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013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438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803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312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346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924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059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772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984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609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925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575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373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324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712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472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100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857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807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880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287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509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101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419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661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289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946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761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661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208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213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483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145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306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734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410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754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255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651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463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580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133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137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972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897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193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565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150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801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189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253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306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670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333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215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835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028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396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245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308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871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067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356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226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604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263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432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998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137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144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24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112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863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486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561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832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033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92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022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057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600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593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890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929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958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146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347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025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199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751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782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193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826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596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675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458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246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529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697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779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283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90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70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599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424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571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573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890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394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320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496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325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439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580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792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754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993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311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588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33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342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255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589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707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330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373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885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719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7612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996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521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998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055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030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326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728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258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484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147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838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199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401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423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006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253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162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475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919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852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153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318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735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796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653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641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301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975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456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514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018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204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269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935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558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336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071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944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332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435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067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466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929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700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139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652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489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460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382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475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135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42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93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825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800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040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237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711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124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195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183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751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837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173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315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70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51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734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337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426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04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996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138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526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58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264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734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701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919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975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661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443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358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669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36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934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841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563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407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83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335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920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676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007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242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489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318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213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898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042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484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840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082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04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183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534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110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254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317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104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282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50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396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312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471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542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525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766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273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482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180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235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923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516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627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065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236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806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976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546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47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975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683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798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775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685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12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884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648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752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050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272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793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830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329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269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23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58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730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860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509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250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442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473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957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485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438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000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56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981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920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140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97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386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948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792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904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959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770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767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587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17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497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427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683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674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806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275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459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430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368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450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059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2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43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16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888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838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390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325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519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060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3837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825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942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682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174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157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899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563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871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138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80447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9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68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11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5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25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10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51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68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44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01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99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1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8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28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1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73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92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010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371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212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511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270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10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352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355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007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867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784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724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238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472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021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257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534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224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155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864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065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276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275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772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89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185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837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126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678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317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848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999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909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888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309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548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981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699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512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300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956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022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820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045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216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64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346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215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612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779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328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836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690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834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187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131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867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155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961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811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666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096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613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931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207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951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436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711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880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66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982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072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403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169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919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21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505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428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751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916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198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933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452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338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216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260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157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177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797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303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093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224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722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475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636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563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662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942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106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579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650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370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721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459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427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040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183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186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315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113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571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210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875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708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364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203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016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036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810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912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244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611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430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065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714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913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153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271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33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527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275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354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735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629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067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764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765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314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768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863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053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048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601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141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838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974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821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677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293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159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110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991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641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777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508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753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664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631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972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734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289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341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260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528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869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793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302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249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416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98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015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986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221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566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927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774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106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101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234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099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212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182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121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794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070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269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655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141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573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265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982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642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841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067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030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77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084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781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42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997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931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398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749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099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382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809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115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262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652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58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87113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6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5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62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70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86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99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32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98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86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18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26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9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32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86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21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83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81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03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05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26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19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07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86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898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643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689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861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767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656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983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019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078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10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951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627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242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213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410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143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549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850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292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184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11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195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331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524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245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755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289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963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622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974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243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980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887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524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352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182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221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965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71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633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234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659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240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51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436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103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993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501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312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964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009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282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177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724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587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903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266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755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064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259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202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014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272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925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111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660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888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781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924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250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484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601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000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545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864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608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512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471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208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709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686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900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365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452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982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606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3462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353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303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729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244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040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898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162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324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534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526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131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286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145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210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354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18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602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808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125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664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6189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73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985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99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729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627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295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995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383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731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005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508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606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782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891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413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294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238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498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896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305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643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961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244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764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505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447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439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328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631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273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543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751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907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738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197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81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548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674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816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469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458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328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45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991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241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618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915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011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94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684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10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46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552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804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463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937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766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547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928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56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877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350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969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380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62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431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226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681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727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96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591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862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558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468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401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897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404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346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060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345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975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505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909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248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143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017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87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258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326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493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854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773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090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88960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9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19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07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40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1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84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14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39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55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69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49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04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68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46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50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47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83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89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71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62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554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73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346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2736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792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538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888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149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576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854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71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096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336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646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197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741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908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033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583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081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763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418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214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84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197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445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902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360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175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917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003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778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607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264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124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582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123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707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055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778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953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961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906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310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783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599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030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427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003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425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254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761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843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63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709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723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430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623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238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179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179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591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633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621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420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738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39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630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328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805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442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261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338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733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791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244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629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17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892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937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709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226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463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505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383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850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797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057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800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064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338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234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787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929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853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347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202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667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653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938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323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877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703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748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898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484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281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885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927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243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142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112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218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499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659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202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564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907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173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48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080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391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061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167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881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360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89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58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121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234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083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590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652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801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844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123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148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950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082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666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137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728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738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895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923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620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219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521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572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661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116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225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438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441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477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681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764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458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51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955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708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095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988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888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251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462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395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405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447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146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652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083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897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552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992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791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232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030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382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749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994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28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764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004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253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386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972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993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176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382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412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994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056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279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492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031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662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821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874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151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894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636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991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330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097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709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154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627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345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857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603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80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960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520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225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794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960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628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09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359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80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604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982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039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294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118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778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291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838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570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392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451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345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565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61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258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990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526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379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001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128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028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164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400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140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950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453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600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12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488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447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956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449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820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29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62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516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53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768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199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28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798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710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488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896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39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744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990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267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384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465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573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056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194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938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886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832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46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563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49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580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396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447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704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500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900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049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480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358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710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548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622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376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269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878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739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303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266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24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84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699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994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838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520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263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898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758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306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555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81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876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987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967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0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158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649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086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374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274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568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090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664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697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462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232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0762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934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118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511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481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117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213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375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908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562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247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448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419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241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740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866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301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881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286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891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964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79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441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605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939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461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388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667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607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320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469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059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275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029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846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311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750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963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15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155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349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147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165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042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113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07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874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264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358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400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122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683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865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826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673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306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921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407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441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746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7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494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606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372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990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491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013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203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789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614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682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928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234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050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810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723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399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847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512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841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564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048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376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269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153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141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445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347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203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997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877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968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022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829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500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749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928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826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296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576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887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02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242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067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228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588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625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802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106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684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626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194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884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50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904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206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571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144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177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550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345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200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262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07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667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200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821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827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015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038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706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35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006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9290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86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87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3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36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18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81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88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3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23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98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97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18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315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536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270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581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951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146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891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383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318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049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973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786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157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162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155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659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723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642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049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549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86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309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000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263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654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167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832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375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656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025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584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900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519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872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697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838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296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816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005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087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755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770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017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902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640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067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232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011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053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761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717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307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499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026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857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479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024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00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313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233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246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975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425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678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267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972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142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868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999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15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168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526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998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342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435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713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691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538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638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221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823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295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120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060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908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350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465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013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913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227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795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299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047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745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564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001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168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252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138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153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974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831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352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990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887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28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870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509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04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364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263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006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96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173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846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713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690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580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320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139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619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506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040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438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960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060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654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725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155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053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576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346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16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414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878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119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687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474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294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337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174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089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996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161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515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632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332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768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966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6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73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83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63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68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79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60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36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28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75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44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11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2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62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35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59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41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87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627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823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120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751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038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307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130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723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110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325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664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066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839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821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447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474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614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951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101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684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842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343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627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173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963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312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409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346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94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543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095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422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599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835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482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795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187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083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870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476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015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77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120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278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358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262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620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752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779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215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635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720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995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935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142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320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679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143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378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841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485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306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73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934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660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593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824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871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601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629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192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550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726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459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465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00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219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208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921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021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969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515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027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459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114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692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54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757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081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767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849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411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51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383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820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124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279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956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089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538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36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026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660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385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399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551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105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033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569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880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807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786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775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085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149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023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508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599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792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24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554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723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58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548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94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84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165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249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137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967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155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411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792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539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185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528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813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520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094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837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725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256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044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981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029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948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148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924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551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825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006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018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953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032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539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360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577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515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637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960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078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319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422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716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421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801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272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405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941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087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409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102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310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269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69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393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85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840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210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927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601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377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118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076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544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82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337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57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766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814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503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628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444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558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416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894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495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546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518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875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456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663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450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835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045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853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416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221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572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270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758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588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938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567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336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910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819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493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234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629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15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2173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7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201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964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206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599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150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240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538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021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292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962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89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32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35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370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570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435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018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447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821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897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011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980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208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579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800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769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377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682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6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063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32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098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07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440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04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598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304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95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083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140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807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064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55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886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300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92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863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010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680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352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198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800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67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216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031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666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818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663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852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406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05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892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459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087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358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859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663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360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831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463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580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426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954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685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6191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204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730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088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327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823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734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071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059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67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45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396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029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177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877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47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543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503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402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274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934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095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19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805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318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91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253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746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234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636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292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170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246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171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819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216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295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71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585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758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214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054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987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478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690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652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28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347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819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063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90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462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61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91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047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737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846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213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87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208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188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231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29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981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222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272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548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771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621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418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30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35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899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916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537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971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467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184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63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698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900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214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26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48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966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441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25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924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284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351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873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995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03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96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043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54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018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739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127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219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348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851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9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20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7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610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713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182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433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743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140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959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598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311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582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789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202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903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848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897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204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04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944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021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470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5661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258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044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713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975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4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355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519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2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68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82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94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76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94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27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88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90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34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36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179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78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73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11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75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9679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378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217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525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029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598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128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318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520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464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046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141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407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787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758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394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011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364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183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505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060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848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156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201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873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468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776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435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218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396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543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957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404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696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437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74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721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570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654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819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45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707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922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051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826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202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626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091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127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113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743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340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53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132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987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998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062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56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455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742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782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447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529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16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55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585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016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690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610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079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459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152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736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031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000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215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497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750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805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334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065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241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216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963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049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243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563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853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926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969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821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330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680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022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176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070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278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37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069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836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922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241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559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117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007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781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044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715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300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696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228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030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46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928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480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067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646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024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119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402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101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439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900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291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487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528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41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253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412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391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481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613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055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796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70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198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806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417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130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972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292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65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923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703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331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783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109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029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539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652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982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493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941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14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91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581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465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171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232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474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412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316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974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141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113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458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793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055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875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548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366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698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405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838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203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642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483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39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428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16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623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54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145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612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614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242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931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458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436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492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729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801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530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235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613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436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397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413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958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873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303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932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716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170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383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139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055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255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159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101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204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019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389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940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491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848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6440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0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0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39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77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36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78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66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6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96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12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78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81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690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61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40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54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03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48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4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65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908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716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955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884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233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085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139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142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282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631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719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036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250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14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327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735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288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671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050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187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654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010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037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964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675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38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759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069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081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210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47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4226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310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913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78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836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040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502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282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458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013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333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721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250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637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533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77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831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953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024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683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422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415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469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300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370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95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703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30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651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116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237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43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283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483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343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791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055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409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495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289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942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621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556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719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049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950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099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037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912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643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780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315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102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803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96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682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605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492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555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37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336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649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468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950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537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468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205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117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586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661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816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214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281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945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335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557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13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041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811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157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484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099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650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216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647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021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849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236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482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489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755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753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412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549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247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0209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663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261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700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22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305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765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671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911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842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233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498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749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435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574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042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927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081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181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447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488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91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648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426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546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035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232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864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444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881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225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198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229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010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693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928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17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892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111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963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207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842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812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508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896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022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269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796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619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580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111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077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643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203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893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596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877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193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251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921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627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821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368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554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183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849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540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693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9969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825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902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591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21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606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562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492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32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070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413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289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750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459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682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691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563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296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306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595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340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703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874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498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972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61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7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93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170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746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755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760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1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126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000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140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37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294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243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458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472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83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056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179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791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454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593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830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483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85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349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843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371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048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29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959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501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76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238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648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759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291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100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665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046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107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512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60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994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786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798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634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62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277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764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26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50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13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977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361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868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482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698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659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423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381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372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717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4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814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455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847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027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875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117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788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600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646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339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462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25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899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267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649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348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996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790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984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602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710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856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77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6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149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380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644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490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925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000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35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34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283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613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798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497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848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774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966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355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336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769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565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361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460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279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41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676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993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63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48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780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434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000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67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59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19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482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411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491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059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159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075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62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95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236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206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237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558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188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681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969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693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147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087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447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85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564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816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718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949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577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897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073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300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695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32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589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69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204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151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395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708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252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481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617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279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267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050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367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355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75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94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199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117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156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899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239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762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933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683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411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2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507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678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96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782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03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746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544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071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76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280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346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99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233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093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198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64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636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119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310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615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306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095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905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184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40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10325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4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4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9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8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46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49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64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83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34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21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76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98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69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02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59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11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53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03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40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86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66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33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81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94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476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636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555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503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390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919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050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300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879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692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411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857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560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885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118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882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484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572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119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787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005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210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843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237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279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513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133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829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183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915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491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386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891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828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605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11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980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345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085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631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078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448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208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136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173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944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059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178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086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204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762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497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101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441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227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075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472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236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022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145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529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367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902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457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391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593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597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450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762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837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226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845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69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994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582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776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150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462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237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173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792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253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42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546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526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541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889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256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181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802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926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195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591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135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3459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988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842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234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730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021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762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998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884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345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047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391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815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239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282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287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917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847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808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959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997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194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560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415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638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802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749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386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727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811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202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413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624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08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04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486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413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711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40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797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384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266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122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059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018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238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331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415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335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562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295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212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678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376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116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909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150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469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418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845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885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174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967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392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165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789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100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692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398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247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14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7918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258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390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646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158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925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19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640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958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040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023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037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866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384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914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017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478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293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039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21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956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899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681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447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144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699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780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909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801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696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174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099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453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042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473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763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848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749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436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451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750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004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166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796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823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634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405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917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084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740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748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904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560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54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437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669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878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888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172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05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329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967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982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404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391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778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872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873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983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157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147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031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61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225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975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432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488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605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694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557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255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139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263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087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833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995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969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293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252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723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175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043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83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620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519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270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589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828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447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628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519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707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147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169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487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1434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491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041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165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597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532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082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492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427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328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43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649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464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430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4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140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104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87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350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400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754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335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937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5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866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037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984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06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089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93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816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031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985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146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25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521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30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817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478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833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981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45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446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634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427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065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939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312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061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686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721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396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828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070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565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017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404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70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413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719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19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926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058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183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396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49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814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880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157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977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707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522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987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793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389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656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507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704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510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265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086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815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663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707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001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31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896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314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605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089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483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304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812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83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038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875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511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721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303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952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589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030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484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037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638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79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493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521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421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2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75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017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486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637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999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904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026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56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812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581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761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728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446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132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833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163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324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253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4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513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136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745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542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733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818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542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034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340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134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363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928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666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082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84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310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41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127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317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929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143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64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311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708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059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005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408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136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97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852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371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859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202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590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334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047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487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824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514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387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98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193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078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744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794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298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36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427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780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471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67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626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732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825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349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210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373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550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15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998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646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738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943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272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782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773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37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203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072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06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341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566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292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240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050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462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559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632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348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697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651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510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568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344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164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051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76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550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37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213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714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510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914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074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251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907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251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202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081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298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13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148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442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797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964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051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841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514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220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997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485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504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261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832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759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208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982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6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348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113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016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04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041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559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053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85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737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078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jpeg"/><Relationship Id="rId21" Type="http://schemas.openxmlformats.org/officeDocument/2006/relationships/image" Target="media/image13.jpeg"/><Relationship Id="rId42" Type="http://schemas.openxmlformats.org/officeDocument/2006/relationships/image" Target="media/image34.jpeg"/><Relationship Id="rId47" Type="http://schemas.openxmlformats.org/officeDocument/2006/relationships/image" Target="media/image39.jpeg"/><Relationship Id="rId63" Type="http://schemas.openxmlformats.org/officeDocument/2006/relationships/image" Target="media/image55.jpeg"/><Relationship Id="rId68" Type="http://schemas.openxmlformats.org/officeDocument/2006/relationships/image" Target="media/image60.jpeg"/><Relationship Id="rId84" Type="http://schemas.openxmlformats.org/officeDocument/2006/relationships/image" Target="media/image76.jpeg"/><Relationship Id="rId89" Type="http://schemas.openxmlformats.org/officeDocument/2006/relationships/footer" Target="footer2.xml"/><Relationship Id="rId16" Type="http://schemas.openxmlformats.org/officeDocument/2006/relationships/image" Target="media/image8.jpeg"/><Relationship Id="rId11" Type="http://schemas.openxmlformats.org/officeDocument/2006/relationships/image" Target="media/image3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53" Type="http://schemas.openxmlformats.org/officeDocument/2006/relationships/image" Target="media/image45.jpeg"/><Relationship Id="rId58" Type="http://schemas.openxmlformats.org/officeDocument/2006/relationships/image" Target="media/image50.jpeg"/><Relationship Id="rId74" Type="http://schemas.openxmlformats.org/officeDocument/2006/relationships/image" Target="media/image66.jpeg"/><Relationship Id="rId79" Type="http://schemas.openxmlformats.org/officeDocument/2006/relationships/image" Target="media/image71.jpeg"/><Relationship Id="rId5" Type="http://schemas.openxmlformats.org/officeDocument/2006/relationships/settings" Target="settings.xml"/><Relationship Id="rId90" Type="http://schemas.openxmlformats.org/officeDocument/2006/relationships/fontTable" Target="fontTable.xml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jpeg"/><Relationship Id="rId43" Type="http://schemas.openxmlformats.org/officeDocument/2006/relationships/image" Target="media/image35.jpeg"/><Relationship Id="rId48" Type="http://schemas.openxmlformats.org/officeDocument/2006/relationships/image" Target="media/image40.jpeg"/><Relationship Id="rId56" Type="http://schemas.openxmlformats.org/officeDocument/2006/relationships/image" Target="media/image48.jpeg"/><Relationship Id="rId64" Type="http://schemas.openxmlformats.org/officeDocument/2006/relationships/image" Target="media/image56.jpeg"/><Relationship Id="rId69" Type="http://schemas.openxmlformats.org/officeDocument/2006/relationships/image" Target="media/image61.jpeg"/><Relationship Id="rId77" Type="http://schemas.openxmlformats.org/officeDocument/2006/relationships/image" Target="media/image69.jpeg"/><Relationship Id="rId8" Type="http://schemas.openxmlformats.org/officeDocument/2006/relationships/endnotes" Target="endnotes.xml"/><Relationship Id="rId51" Type="http://schemas.openxmlformats.org/officeDocument/2006/relationships/image" Target="media/image43.jpeg"/><Relationship Id="rId72" Type="http://schemas.openxmlformats.org/officeDocument/2006/relationships/image" Target="media/image64.jpeg"/><Relationship Id="rId80" Type="http://schemas.openxmlformats.org/officeDocument/2006/relationships/image" Target="media/image72.jpeg"/><Relationship Id="rId85" Type="http://schemas.openxmlformats.org/officeDocument/2006/relationships/image" Target="media/image77.jpe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46" Type="http://schemas.openxmlformats.org/officeDocument/2006/relationships/image" Target="media/image38.jpeg"/><Relationship Id="rId59" Type="http://schemas.openxmlformats.org/officeDocument/2006/relationships/image" Target="media/image51.jpeg"/><Relationship Id="rId67" Type="http://schemas.openxmlformats.org/officeDocument/2006/relationships/image" Target="media/image59.jpeg"/><Relationship Id="rId20" Type="http://schemas.openxmlformats.org/officeDocument/2006/relationships/image" Target="media/image12.jpeg"/><Relationship Id="rId41" Type="http://schemas.openxmlformats.org/officeDocument/2006/relationships/image" Target="media/image33.jpeg"/><Relationship Id="rId54" Type="http://schemas.openxmlformats.org/officeDocument/2006/relationships/image" Target="media/image46.jpeg"/><Relationship Id="rId62" Type="http://schemas.openxmlformats.org/officeDocument/2006/relationships/image" Target="media/image54.jpeg"/><Relationship Id="rId70" Type="http://schemas.openxmlformats.org/officeDocument/2006/relationships/image" Target="media/image62.jpeg"/><Relationship Id="rId75" Type="http://schemas.openxmlformats.org/officeDocument/2006/relationships/image" Target="media/image67.jpeg"/><Relationship Id="rId83" Type="http://schemas.openxmlformats.org/officeDocument/2006/relationships/image" Target="media/image75.jpeg"/><Relationship Id="rId88" Type="http://schemas.openxmlformats.org/officeDocument/2006/relationships/footer" Target="footer1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49" Type="http://schemas.openxmlformats.org/officeDocument/2006/relationships/image" Target="media/image41.jpeg"/><Relationship Id="rId57" Type="http://schemas.openxmlformats.org/officeDocument/2006/relationships/image" Target="media/image49.jpeg"/><Relationship Id="rId10" Type="http://schemas.openxmlformats.org/officeDocument/2006/relationships/oleObject" Target="embeddings/oleObject1.bin"/><Relationship Id="rId31" Type="http://schemas.openxmlformats.org/officeDocument/2006/relationships/image" Target="media/image23.jpeg"/><Relationship Id="rId44" Type="http://schemas.openxmlformats.org/officeDocument/2006/relationships/image" Target="media/image36.jpeg"/><Relationship Id="rId52" Type="http://schemas.openxmlformats.org/officeDocument/2006/relationships/image" Target="media/image44.jpeg"/><Relationship Id="rId60" Type="http://schemas.openxmlformats.org/officeDocument/2006/relationships/image" Target="media/image52.jpeg"/><Relationship Id="rId65" Type="http://schemas.openxmlformats.org/officeDocument/2006/relationships/image" Target="media/image57.jpeg"/><Relationship Id="rId73" Type="http://schemas.openxmlformats.org/officeDocument/2006/relationships/image" Target="media/image65.jpeg"/><Relationship Id="rId78" Type="http://schemas.openxmlformats.org/officeDocument/2006/relationships/image" Target="media/image70.jpeg"/><Relationship Id="rId81" Type="http://schemas.openxmlformats.org/officeDocument/2006/relationships/image" Target="media/image73.jpeg"/><Relationship Id="rId86" Type="http://schemas.openxmlformats.org/officeDocument/2006/relationships/image" Target="media/image78.jpe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9" Type="http://schemas.openxmlformats.org/officeDocument/2006/relationships/image" Target="media/image31.jpeg"/><Relationship Id="rId34" Type="http://schemas.openxmlformats.org/officeDocument/2006/relationships/image" Target="media/image26.jpeg"/><Relationship Id="rId50" Type="http://schemas.openxmlformats.org/officeDocument/2006/relationships/image" Target="media/image42.jpeg"/><Relationship Id="rId55" Type="http://schemas.openxmlformats.org/officeDocument/2006/relationships/image" Target="media/image47.jpeg"/><Relationship Id="rId76" Type="http://schemas.openxmlformats.org/officeDocument/2006/relationships/image" Target="media/image68.jpeg"/><Relationship Id="rId7" Type="http://schemas.openxmlformats.org/officeDocument/2006/relationships/footnotes" Target="footnotes.xml"/><Relationship Id="rId71" Type="http://schemas.openxmlformats.org/officeDocument/2006/relationships/image" Target="media/image63.jpeg"/><Relationship Id="rId2" Type="http://schemas.openxmlformats.org/officeDocument/2006/relationships/numbering" Target="numbering.xml"/><Relationship Id="rId29" Type="http://schemas.openxmlformats.org/officeDocument/2006/relationships/image" Target="media/image21.jpeg"/><Relationship Id="rId24" Type="http://schemas.openxmlformats.org/officeDocument/2006/relationships/image" Target="media/image16.jpeg"/><Relationship Id="rId40" Type="http://schemas.openxmlformats.org/officeDocument/2006/relationships/image" Target="media/image32.jpeg"/><Relationship Id="rId45" Type="http://schemas.openxmlformats.org/officeDocument/2006/relationships/image" Target="media/image37.jpeg"/><Relationship Id="rId66" Type="http://schemas.openxmlformats.org/officeDocument/2006/relationships/image" Target="media/image58.jpeg"/><Relationship Id="rId87" Type="http://schemas.openxmlformats.org/officeDocument/2006/relationships/image" Target="media/image79.jpeg"/><Relationship Id="rId61" Type="http://schemas.openxmlformats.org/officeDocument/2006/relationships/image" Target="media/image53.jpeg"/><Relationship Id="rId82" Type="http://schemas.openxmlformats.org/officeDocument/2006/relationships/image" Target="media/image74.jpeg"/><Relationship Id="rId19" Type="http://schemas.openxmlformats.org/officeDocument/2006/relationships/image" Target="media/image11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643DA1-2458-4CA2-90C2-4209DA5F35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1578</Words>
  <Characters>8995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ts</Company>
  <LinksUpToDate>false</LinksUpToDate>
  <CharactersWithSpaces>10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олайдин</dc:creator>
  <cp:lastModifiedBy>user</cp:lastModifiedBy>
  <cp:revision>2</cp:revision>
  <cp:lastPrinted>2012-05-29T08:41:00Z</cp:lastPrinted>
  <dcterms:created xsi:type="dcterms:W3CDTF">2015-05-04T18:36:00Z</dcterms:created>
  <dcterms:modified xsi:type="dcterms:W3CDTF">2015-05-04T18:36:00Z</dcterms:modified>
</cp:coreProperties>
</file>